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6F64" w:rsidRDefault="003750AB">
      <w:pPr>
        <w:pStyle w:val="Yltunniste"/>
      </w:pPr>
      <w:r>
        <w:rPr>
          <w:noProof/>
          <w:lang w:val="en-US" w:eastAsia="en-US"/>
        </w:rPr>
        <w:drawing>
          <wp:inline distT="0" distB="0" distL="0" distR="0">
            <wp:extent cx="1743075" cy="466725"/>
            <wp:effectExtent l="0" t="0" r="9525" b="9525"/>
            <wp:docPr id="1" name="Kuva 1" descr="Karelia_tunnusvaaka-selite_rgb_F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Karelia_tunnusvaaka-selite_rgb_FI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Kansiots1"/>
        <w:numPr>
          <w:ilvl w:val="0"/>
          <w:numId w:val="0"/>
        </w:numPr>
      </w:pPr>
    </w:p>
    <w:p w:rsidR="00D56F64" w:rsidRDefault="00D56F64">
      <w:pPr>
        <w:pStyle w:val="Kansiots1"/>
        <w:numPr>
          <w:ilvl w:val="0"/>
          <w:numId w:val="0"/>
        </w:numPr>
      </w:pPr>
      <w:r>
        <w:t>Vaatimusmäärittely</w:t>
      </w:r>
    </w:p>
    <w:p w:rsidR="00D56F64" w:rsidRDefault="00FA4497">
      <w:pPr>
        <w:pStyle w:val="Kansiotsikko"/>
        <w:numPr>
          <w:ilvl w:val="0"/>
          <w:numId w:val="0"/>
        </w:numPr>
      </w:pPr>
      <w:r>
        <w:t>Hinnoittelujärjestelmä</w:t>
      </w:r>
    </w:p>
    <w:p w:rsidR="00D56F64" w:rsidRDefault="00FA4497">
      <w:pPr>
        <w:pStyle w:val="Kansiots2"/>
        <w:numPr>
          <w:ilvl w:val="0"/>
          <w:numId w:val="0"/>
        </w:numPr>
      </w:pPr>
      <w:r>
        <w:t>versio 0.1</w:t>
      </w:r>
    </w:p>
    <w:p w:rsidR="00D56F64" w:rsidRDefault="00D56F64">
      <w:pPr>
        <w:pStyle w:val="Kansiots2"/>
        <w:numPr>
          <w:ilvl w:val="0"/>
          <w:numId w:val="0"/>
        </w:num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D56F64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sv-SE"/>
              </w:rPr>
            </w:pPr>
            <w:r>
              <w:rPr>
                <w:lang w:val="sv-SE"/>
              </w:rPr>
              <w:t>P-K AMK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Tietojenkäsittely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FA4497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LTP7030 OMS_2017</w:t>
            </w: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Tekijä: </w:t>
            </w:r>
            <w:r w:rsidR="005A64CA">
              <w:rPr>
                <w:lang w:val="fi-FI"/>
              </w:rPr>
              <w:t>Jani Koski, Jarkko Laitinen</w:t>
            </w:r>
            <w:r w:rsidR="009A40E0">
              <w:rPr>
                <w:lang w:val="fi-FI"/>
              </w:rPr>
              <w:t>, Juho Tillonen</w:t>
            </w:r>
          </w:p>
        </w:tc>
        <w:tc>
          <w:tcPr>
            <w:tcW w:w="4394" w:type="dxa"/>
            <w:tcBorders>
              <w:top w:val="nil"/>
              <w:left w:val="single" w:sz="4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Tulostettu: 10.8.2000</w:t>
            </w: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Jakelu: </w:t>
            </w:r>
            <w:r w:rsidR="00FA4497">
              <w:rPr>
                <w:lang w:val="fi-FI"/>
              </w:rPr>
              <w:t>Petri Laitinen</w:t>
            </w: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Dokumentin tila: työversio</w:t>
            </w:r>
          </w:p>
        </w:tc>
        <w:tc>
          <w:tcPr>
            <w:tcW w:w="4394" w:type="dxa"/>
            <w:tcBorders>
              <w:top w:val="nil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Muokattu: </w:t>
            </w:r>
            <w:r w:rsidR="00FA4497">
              <w:rPr>
                <w:lang w:val="fi-FI"/>
              </w:rPr>
              <w:t>27.01.2017</w:t>
            </w:r>
          </w:p>
        </w:tc>
      </w:tr>
    </w:tbl>
    <w:p w:rsidR="00D56F64" w:rsidRDefault="00D56F64">
      <w:pPr>
        <w:pStyle w:val="Otsikkonumeroimaton"/>
        <w:numPr>
          <w:ilvl w:val="0"/>
          <w:numId w:val="0"/>
        </w:numPr>
      </w:pPr>
      <w:r>
        <w:lastRenderedPageBreak/>
        <w:t>Versiohistoria</w:t>
      </w:r>
    </w:p>
    <w:p w:rsidR="00D56F64" w:rsidRDefault="00D56F64">
      <w:pPr>
        <w:pStyle w:val="Leipteksti"/>
        <w:rPr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275"/>
        <w:gridCol w:w="2216"/>
        <w:gridCol w:w="3767"/>
      </w:tblGrid>
      <w:tr w:rsidR="00D56F64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Versio</w:t>
            </w:r>
          </w:p>
          <w:p w:rsidR="00615ADF" w:rsidRDefault="00615ADF">
            <w:pPr>
              <w:pStyle w:val="Leipteksti"/>
              <w:ind w:left="-43"/>
              <w:rPr>
                <w:lang w:val="fi-FI"/>
              </w:rPr>
            </w:pPr>
          </w:p>
          <w:p w:rsidR="00615ADF" w:rsidRDefault="00615ADF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0.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Päiväys</w:t>
            </w:r>
          </w:p>
          <w:p w:rsidR="00615ADF" w:rsidRDefault="00615ADF">
            <w:pPr>
              <w:pStyle w:val="Leipteksti"/>
              <w:ind w:left="0"/>
              <w:rPr>
                <w:lang w:val="fi-FI"/>
              </w:rPr>
            </w:pPr>
          </w:p>
          <w:p w:rsidR="00615ADF" w:rsidRDefault="00615ADF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2701201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Tekijät</w:t>
            </w:r>
          </w:p>
          <w:p w:rsidR="00615ADF" w:rsidRDefault="00615ADF">
            <w:pPr>
              <w:pStyle w:val="Leipteksti"/>
              <w:ind w:left="0"/>
              <w:rPr>
                <w:lang w:val="fi-FI"/>
              </w:rPr>
            </w:pPr>
          </w:p>
          <w:p w:rsidR="00615ADF" w:rsidRDefault="00615ADF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Jani Koski, </w:t>
            </w:r>
          </w:p>
          <w:p w:rsidR="00615ADF" w:rsidRDefault="00615ADF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arkko Laitinen</w:t>
            </w:r>
          </w:p>
          <w:p w:rsidR="0099223C" w:rsidRDefault="0099223C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uho Tillonen</w:t>
            </w:r>
          </w:p>
        </w:tc>
        <w:tc>
          <w:tcPr>
            <w:tcW w:w="376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jc w:val="left"/>
              <w:rPr>
                <w:lang w:val="fi-FI"/>
              </w:rPr>
            </w:pPr>
            <w:r>
              <w:rPr>
                <w:lang w:val="fi-FI"/>
              </w:rPr>
              <w:t>Selite (alkuperäinen, muutokset, korjaukset...)</w:t>
            </w:r>
            <w:r w:rsidR="00615ADF">
              <w:rPr>
                <w:lang w:val="fi-FI"/>
              </w:rPr>
              <w:br/>
              <w:t>1. vedos</w:t>
            </w:r>
          </w:p>
          <w:p w:rsidR="00FA4497" w:rsidRDefault="00FA4497">
            <w:pPr>
              <w:pStyle w:val="Leipteksti"/>
              <w:ind w:left="0"/>
              <w:jc w:val="left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</w:tbl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numeroimaton"/>
        <w:numPr>
          <w:ilvl w:val="0"/>
          <w:numId w:val="0"/>
        </w:numPr>
      </w:pPr>
      <w:r>
        <w:lastRenderedPageBreak/>
        <w:t>Sisällysluettelo</w:t>
      </w:r>
    </w:p>
    <w:p w:rsidR="0099223C" w:rsidRDefault="00D56F64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99223C">
        <w:rPr>
          <w:noProof/>
        </w:rPr>
        <w:t>1.</w:t>
      </w:r>
      <w:r w:rsidR="0099223C"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 w:rsidR="0099223C">
        <w:rPr>
          <w:noProof/>
        </w:rPr>
        <w:t>johdanto</w:t>
      </w:r>
      <w:r w:rsidR="0099223C">
        <w:rPr>
          <w:noProof/>
        </w:rPr>
        <w:tab/>
      </w:r>
      <w:r w:rsidR="0099223C">
        <w:rPr>
          <w:noProof/>
        </w:rPr>
        <w:fldChar w:fldCharType="begin"/>
      </w:r>
      <w:r w:rsidR="0099223C">
        <w:rPr>
          <w:noProof/>
        </w:rPr>
        <w:instrText xml:space="preserve"> PAGEREF _Toc475378594 \h </w:instrText>
      </w:r>
      <w:r w:rsidR="0099223C">
        <w:rPr>
          <w:noProof/>
        </w:rPr>
      </w:r>
      <w:r w:rsidR="0099223C">
        <w:rPr>
          <w:noProof/>
        </w:rPr>
        <w:fldChar w:fldCharType="separate"/>
      </w:r>
      <w:r w:rsidR="0099223C">
        <w:rPr>
          <w:noProof/>
        </w:rPr>
        <w:t>5</w:t>
      </w:r>
      <w:r w:rsidR="0099223C"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sanasto, määritelmät ja termien selity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5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JÄRJESTELMÄN yleis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5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Nykytilanteen 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5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Tulevan tilanteen kuvaus ja toimitettavan järjestelmän käyttötarkoit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5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Asiak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5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Käyttäjät ja toimintaympärist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HAVAITUT ONGELMAT JA RISK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TAVOITTEET JA VAATIM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Yleiskuvaus järjestelmän toiminnas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Toiminnalliset vaatim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2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äyttötapauskaav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2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äyttötapausmall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2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äyttötapauskaavion 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Ei-toiminnalliset vaatim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ehitysväline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Suunnitteluväline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Dokumentointikäytännö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4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Suorituskyk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5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ietoturv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6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äytettävy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7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oimintavarmu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8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Ylläpidettävy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9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Huoll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44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10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Siirrettävy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44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1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Laajennettavu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44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1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Uudelleenkäytettävy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44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1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onfiguroitavu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4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Tiedot ja tietokann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4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ietokann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4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allennettavat tied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4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iedost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5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Muut vaatim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5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Arkkitehtuuri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5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Rajapinn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9223C" w:rsidRDefault="0099223C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lastRenderedPageBreak/>
        <w:t>5.6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Käyttöliittymä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6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äyttöliittymäkart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6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äyttöliittymän näytöt yksitell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99223C" w:rsidRDefault="0099223C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6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omentopohjaiset käyttöliittymän osat, toteutettavat komenn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RAJoituksen suunnittelulle ja toteutuksel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YMPÄRISTÖ JA LIITTYMÄ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AIKATAUL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9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KUSTANN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10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TOTEUTUSVÄLINE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1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PROJEKTIN KANNATTAVU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99223C" w:rsidRDefault="0099223C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1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LISÄTIETOJ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53786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D56F64" w:rsidRDefault="00D56F64">
      <w:pPr>
        <w:pStyle w:val="Leipteksti"/>
        <w:rPr>
          <w:lang w:val="fi-FI"/>
        </w:rPr>
      </w:pPr>
      <w:r>
        <w:fldChar w:fldCharType="end"/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0" w:name="_Toc475378594"/>
      <w:r w:rsidR="00D579F0">
        <w:t>johdanto</w:t>
      </w:r>
      <w:bookmarkEnd w:id="0"/>
      <w:r>
        <w:t xml:space="preserve"> </w:t>
      </w:r>
    </w:p>
    <w:p w:rsidR="00D56F64" w:rsidRDefault="00D56F64">
      <w:pPr>
        <w:pStyle w:val="Leipteksti"/>
        <w:rPr>
          <w:lang w:val="fi-FI"/>
        </w:rPr>
      </w:pPr>
    </w:p>
    <w:p w:rsidR="00FA4497" w:rsidRDefault="00FA4497" w:rsidP="00D579F0">
      <w:pPr>
        <w:pStyle w:val="Sisennettyleipteksti"/>
        <w:ind w:left="1418"/>
      </w:pPr>
      <w:r>
        <w:t>Tämän dokumentin tarkoitus on kuvata hinnoittelujärjestelmän tärkeimmät toiminnot ja pääpiirteet, sekä toimia sopimuksena asiakasryhmän ja projektiryhmän välillä.</w:t>
      </w:r>
    </w:p>
    <w:p w:rsidR="00D579F0" w:rsidRDefault="00D579F0" w:rsidP="00D579F0">
      <w:pPr>
        <w:pStyle w:val="Sisennettyleipteksti"/>
        <w:ind w:left="1418"/>
      </w:pPr>
      <w:r>
        <w:t>Oleellista on, että molemmat osapuolet ymmärtävät mitkä ovat projektin tavoitteet.</w:t>
      </w:r>
    </w:p>
    <w:p w:rsidR="00D579F0" w:rsidRDefault="00FA4497">
      <w:pPr>
        <w:pStyle w:val="Leipteksti"/>
        <w:rPr>
          <w:lang w:val="fi-FI"/>
        </w:rPr>
      </w:pPr>
      <w:r>
        <w:rPr>
          <w:lang w:val="fi-FI"/>
        </w:rPr>
        <w:t xml:space="preserve">Hinnoittelujärjestelmän toteuttaja: </w:t>
      </w:r>
      <w:r>
        <w:rPr>
          <w:lang w:val="fi-FI"/>
        </w:rPr>
        <w:tab/>
        <w:t>Nappula OY</w:t>
      </w:r>
    </w:p>
    <w:p w:rsidR="00FA4497" w:rsidRDefault="00FA4497">
      <w:pPr>
        <w:pStyle w:val="Leipteksti"/>
        <w:rPr>
          <w:lang w:val="fi-FI"/>
        </w:rPr>
      </w:pPr>
      <w:r>
        <w:rPr>
          <w:lang w:val="fi-FI"/>
        </w:rPr>
        <w:t xml:space="preserve">Asiakas: 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Vähittäiskauppa OY</w:t>
      </w:r>
    </w:p>
    <w:p w:rsidR="00FA4497" w:rsidRDefault="00FA4497">
      <w:pPr>
        <w:pStyle w:val="Leipteksti"/>
        <w:rPr>
          <w:lang w:val="fi-FI"/>
        </w:rPr>
      </w:pPr>
      <w:r>
        <w:rPr>
          <w:lang w:val="fi-FI"/>
        </w:rPr>
        <w:t>Sidostyhmät:</w:t>
      </w:r>
      <w:r>
        <w:rPr>
          <w:lang w:val="fi-FI"/>
        </w:rPr>
        <w:tab/>
      </w:r>
      <w:r>
        <w:rPr>
          <w:lang w:val="fi-FI"/>
        </w:rPr>
        <w:tab/>
        <w:t>Karelia AMK</w:t>
      </w:r>
    </w:p>
    <w:p w:rsidR="00D56F64" w:rsidRDefault="00D56F64">
      <w:pPr>
        <w:pStyle w:val="Leipteksti"/>
        <w:rPr>
          <w:lang w:val="fi-FI"/>
        </w:rPr>
      </w:pPr>
    </w:p>
    <w:p w:rsidR="00FA4497" w:rsidRDefault="00FA4497">
      <w:pPr>
        <w:pStyle w:val="Leipteksti"/>
        <w:rPr>
          <w:lang w:val="fi-FI"/>
        </w:rPr>
      </w:pPr>
      <w:r>
        <w:rPr>
          <w:lang w:val="fi-FI"/>
        </w:rPr>
        <w:t>Nappula OY:n henkilöstömäärä: 2.</w:t>
      </w:r>
    </w:p>
    <w:p w:rsidR="00FA4497" w:rsidRDefault="00FA4497">
      <w:pPr>
        <w:pStyle w:val="Leipteksti"/>
        <w:rPr>
          <w:lang w:val="fi-FI"/>
        </w:rPr>
      </w:pPr>
      <w:r>
        <w:rPr>
          <w:lang w:val="fi-FI"/>
        </w:rPr>
        <w:t>Käytettävyys: max. 10h / vko</w:t>
      </w:r>
      <w:r w:rsidR="00F22123">
        <w:rPr>
          <w:lang w:val="fi-FI"/>
        </w:rPr>
        <w:t>.</w:t>
      </w:r>
    </w:p>
    <w:p w:rsidR="00FA4497" w:rsidRDefault="00F22123">
      <w:pPr>
        <w:pStyle w:val="Leipteksti"/>
        <w:rPr>
          <w:lang w:val="fi-FI"/>
        </w:rPr>
      </w:pPr>
      <w:r>
        <w:rPr>
          <w:lang w:val="fi-FI"/>
        </w:rPr>
        <w:t>Työkokemus: Joitain ICT -alan projekteja.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79F0" w:rsidRDefault="00D579F0" w:rsidP="00D579F0">
      <w:pPr>
        <w:pStyle w:val="Otsikko1"/>
      </w:pPr>
      <w:r>
        <w:lastRenderedPageBreak/>
        <w:tab/>
      </w:r>
      <w:bookmarkStart w:id="1" w:name="_Toc475378595"/>
      <w:r>
        <w:t>sanasto, määritelmät ja termien selitykset</w:t>
      </w:r>
      <w:bookmarkEnd w:id="1"/>
    </w:p>
    <w:p w:rsidR="00D579F0" w:rsidRDefault="00D579F0" w:rsidP="00D579F0">
      <w:pPr>
        <w:pStyle w:val="Leipteksti"/>
        <w:rPr>
          <w:lang w:val="fi-FI"/>
        </w:rPr>
      </w:pPr>
    </w:p>
    <w:p w:rsidR="00D579F0" w:rsidRDefault="00D579F0" w:rsidP="00D579F0">
      <w:pPr>
        <w:pStyle w:val="Leipteksti"/>
        <w:rPr>
          <w:lang w:val="fi-FI"/>
        </w:rPr>
      </w:pPr>
      <w:r>
        <w:rPr>
          <w:lang w:val="fi-FI"/>
        </w:rPr>
        <w:t>Selitä kaikki projektisuunnitelmassa käytetyt sovellusaluekohtaiset käsitteet, termit ja lyhenteet, jotta dokumentin lukija (vrt kohderyhmä</w:t>
      </w:r>
      <w:r w:rsidR="001E688E">
        <w:rPr>
          <w:lang w:val="fi-FI"/>
        </w:rPr>
        <w:t>t</w:t>
      </w:r>
      <w:r>
        <w:rPr>
          <w:lang w:val="fi-FI"/>
        </w:rPr>
        <w:t xml:space="preserve"> edellisessä luvussa) pystyy saamaan yksikäsitteisen kuvan kokonaisuudesta.</w:t>
      </w:r>
    </w:p>
    <w:p w:rsidR="00F22123" w:rsidRDefault="00F22123" w:rsidP="00D579F0">
      <w:pPr>
        <w:pStyle w:val="Leipteksti"/>
        <w:rPr>
          <w:lang w:val="fi-FI"/>
        </w:rPr>
      </w:pP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Microsoft Dynamics NAV ERP: Asiakkaan käyttämä toiminnanohjausjärjestelmä, johon hinnoittelujärjestelmä osittain integroidaan.</w:t>
      </w: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MS Project: UML -kaavioiden tekemiseen tarkoitettu työkalu.</w:t>
      </w: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MS Word: Tekstinkäsittelytyökalu.</w:t>
      </w: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MS Excel: Taulukkolaskentatyökalu.</w:t>
      </w: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Slack: Pikaviestinohjelma.</w:t>
      </w: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Visual Studio: Ohjelmoinnin työkalu.</w:t>
      </w: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Git: Ohjelmistokehityksen versionhallinnan työkalu.</w:t>
      </w:r>
    </w:p>
    <w:p w:rsidR="00276255" w:rsidRDefault="00276255" w:rsidP="00276255">
      <w:pPr>
        <w:pStyle w:val="Leipteksti"/>
        <w:rPr>
          <w:lang w:val="fi-FI"/>
        </w:rPr>
      </w:pP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UML: Universal Modeling Language. Työkalu mallintamaan ohjelmistoa.</w:t>
      </w:r>
    </w:p>
    <w:p w:rsidR="00276255" w:rsidRDefault="00276255" w:rsidP="00276255">
      <w:pPr>
        <w:pStyle w:val="Leipteksti"/>
        <w:rPr>
          <w:lang w:val="fi-FI"/>
        </w:rPr>
      </w:pPr>
    </w:p>
    <w:p w:rsidR="00276255" w:rsidRDefault="00276255" w:rsidP="00276255">
      <w:pPr>
        <w:pStyle w:val="Leipteksti"/>
        <w:rPr>
          <w:lang w:val="fi-FI"/>
        </w:rPr>
      </w:pPr>
      <w:r>
        <w:rPr>
          <w:lang w:val="fi-FI"/>
        </w:rPr>
        <w:t>Arduino: Korttitietokone.</w:t>
      </w:r>
    </w:p>
    <w:p w:rsidR="00276255" w:rsidRDefault="00276255" w:rsidP="00276255">
      <w:pPr>
        <w:pStyle w:val="Leipteksti"/>
        <w:rPr>
          <w:lang w:val="fi-FI"/>
        </w:rPr>
      </w:pPr>
    </w:p>
    <w:p w:rsidR="00276255" w:rsidRDefault="00276255" w:rsidP="00276255">
      <w:pPr>
        <w:pStyle w:val="Leipteksti"/>
        <w:rPr>
          <w:lang w:val="fi-FI"/>
        </w:rPr>
      </w:pPr>
    </w:p>
    <w:p w:rsidR="00276255" w:rsidRDefault="00276255" w:rsidP="00276255">
      <w:pPr>
        <w:pStyle w:val="Leipteksti"/>
        <w:rPr>
          <w:lang w:val="fi-FI"/>
        </w:rPr>
      </w:pPr>
    </w:p>
    <w:p w:rsidR="00276255" w:rsidRDefault="00276255" w:rsidP="00276255">
      <w:pPr>
        <w:pStyle w:val="Leipteksti"/>
        <w:rPr>
          <w:lang w:val="fi-FI"/>
        </w:rPr>
      </w:pPr>
    </w:p>
    <w:p w:rsidR="00276255" w:rsidRDefault="00276255" w:rsidP="00D579F0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2" w:name="_Toc475378596"/>
      <w:r w:rsidR="00EE452F">
        <w:t xml:space="preserve">JÄRJESTELMÄN </w:t>
      </w:r>
      <w:r w:rsidR="001E688E">
        <w:t>yleis</w:t>
      </w:r>
      <w:r w:rsidR="00EE452F">
        <w:t>KUVAUS</w:t>
      </w:r>
      <w:bookmarkEnd w:id="2"/>
    </w:p>
    <w:p w:rsidR="00D56F64" w:rsidRDefault="00D56F64">
      <w:pPr>
        <w:pStyle w:val="Leipteksti"/>
        <w:rPr>
          <w:lang w:val="fi-FI"/>
        </w:rPr>
      </w:pPr>
    </w:p>
    <w:p w:rsidR="00814CEE" w:rsidRDefault="00814CEE" w:rsidP="00814CEE">
      <w:pPr>
        <w:pStyle w:val="Otsikko2"/>
      </w:pPr>
      <w:bookmarkStart w:id="3" w:name="_Toc475378597"/>
      <w:r>
        <w:t>Nykytilanteen kuvaus</w:t>
      </w:r>
      <w:bookmarkEnd w:id="3"/>
    </w:p>
    <w:p w:rsidR="00814CEE" w:rsidRDefault="00F22123">
      <w:pPr>
        <w:pStyle w:val="Leipteksti"/>
        <w:rPr>
          <w:lang w:val="fi-FI"/>
        </w:rPr>
      </w:pPr>
      <w:r>
        <w:rPr>
          <w:lang w:val="fi-FI"/>
        </w:rPr>
        <w:t>Asiakkaalla ei tällä hetkellä ole automaattihinnoittelujärjestelmää. Toimintaansa tehostaakseen asiakas tarvitsee automaattisen hinnoittelujärjestelmän.</w:t>
      </w:r>
    </w:p>
    <w:p w:rsidR="00814CEE" w:rsidRDefault="00814CEE">
      <w:pPr>
        <w:pStyle w:val="Leipteksti"/>
        <w:rPr>
          <w:lang w:val="fi-FI"/>
        </w:rPr>
      </w:pPr>
    </w:p>
    <w:p w:rsidR="00814CEE" w:rsidRDefault="00814CEE" w:rsidP="00814CEE">
      <w:pPr>
        <w:pStyle w:val="Otsikko2"/>
      </w:pPr>
      <w:bookmarkStart w:id="4" w:name="_Toc475378598"/>
      <w:r>
        <w:t>Tulevan tilanteen kuvaus ja toimitettavan järjestelmän käyttötarkoitus</w:t>
      </w:r>
      <w:bookmarkEnd w:id="4"/>
    </w:p>
    <w:p w:rsidR="00F22123" w:rsidRDefault="00F22123" w:rsidP="00F22123">
      <w:pPr>
        <w:pStyle w:val="Leipteksti"/>
        <w:rPr>
          <w:lang w:val="fi-FI"/>
        </w:rPr>
      </w:pPr>
      <w:r>
        <w:rPr>
          <w:lang w:val="fi-FI"/>
        </w:rPr>
        <w:t>Tulevan järjestelmän tarkoitus on päivittää elektronisia hintalappuja automaattisesti. Hintalaput on kytketty Microsoft Dynamics NAV -toiminnanohjausjärjestelmään.</w:t>
      </w:r>
    </w:p>
    <w:p w:rsidR="00F22123" w:rsidRDefault="00F22123" w:rsidP="00F22123">
      <w:pPr>
        <w:pStyle w:val="Leipteksti"/>
        <w:rPr>
          <w:lang w:val="fi-FI"/>
        </w:rPr>
      </w:pPr>
    </w:p>
    <w:p w:rsidR="00F22123" w:rsidRDefault="00F22123" w:rsidP="00F22123">
      <w:pPr>
        <w:pStyle w:val="Leipteksti"/>
        <w:rPr>
          <w:lang w:val="fi-FI"/>
        </w:rPr>
      </w:pPr>
      <w:r>
        <w:rPr>
          <w:lang w:val="fi-FI"/>
        </w:rPr>
        <w:t>Käyttäjäryhmänä yrityksen työntekijät, jotka ovat erikoistuneet järjestelmän käyttämiseen.</w:t>
      </w:r>
    </w:p>
    <w:p w:rsidR="00F22123" w:rsidRDefault="00F22123" w:rsidP="00F22123">
      <w:pPr>
        <w:pStyle w:val="Leipteksti"/>
        <w:rPr>
          <w:lang w:val="fi-FI"/>
        </w:rPr>
      </w:pPr>
    </w:p>
    <w:p w:rsidR="00F22123" w:rsidRDefault="00F22123" w:rsidP="00F22123">
      <w:pPr>
        <w:pStyle w:val="Leipteksti"/>
        <w:rPr>
          <w:lang w:val="fi-FI"/>
        </w:rPr>
      </w:pPr>
      <w:r>
        <w:rPr>
          <w:lang w:val="fi-FI"/>
        </w:rPr>
        <w:t>Saavutettavat hyödyt: Kustannustehokkuus hintojen ylläpitämisessä.</w:t>
      </w:r>
      <w:r w:rsidR="004C5424">
        <w:rPr>
          <w:lang w:val="fi-FI"/>
        </w:rPr>
        <w:t xml:space="preserve"> Asiakkaalla on valmiina toiminnanohjausjärjestelmä, hinnoittelujärjestelmän lisäyksestä syntyvät kustannukset ovat pieniä siitä saatavaan hyötyyn nähden.</w:t>
      </w:r>
    </w:p>
    <w:p w:rsidR="006A6866" w:rsidRDefault="006A6866" w:rsidP="002C27E3">
      <w:pPr>
        <w:pStyle w:val="Otsikko2"/>
      </w:pPr>
      <w:bookmarkStart w:id="5" w:name="_Toc475378599"/>
      <w:bookmarkStart w:id="6" w:name="_Toc191433371"/>
      <w:bookmarkStart w:id="7" w:name="_Toc191433373"/>
      <w:bookmarkStart w:id="8" w:name="_Toc191433374"/>
      <w:r>
        <w:t>Asiakas</w:t>
      </w:r>
      <w:bookmarkEnd w:id="5"/>
    </w:p>
    <w:bookmarkEnd w:id="6"/>
    <w:p w:rsidR="00814CEE" w:rsidRPr="00814CEE" w:rsidRDefault="004C5424" w:rsidP="00814CEE">
      <w:pPr>
        <w:pStyle w:val="Leipteksti"/>
        <w:rPr>
          <w:lang w:val="fi-FI"/>
        </w:rPr>
      </w:pPr>
      <w:r>
        <w:rPr>
          <w:lang w:val="fi-FI"/>
        </w:rPr>
        <w:t>Asiakas olettaa, että hinnoittelun automatisaatio vähentää työmäärä, ja sitä kautta kustannuksia.</w:t>
      </w:r>
    </w:p>
    <w:p w:rsidR="002C27E3" w:rsidRDefault="006A6866" w:rsidP="00CA69EB">
      <w:pPr>
        <w:pStyle w:val="Otsikko2"/>
      </w:pPr>
      <w:bookmarkStart w:id="9" w:name="_Toc475378600"/>
      <w:r>
        <w:t>Käyttäjät ja toimintaympäristö</w:t>
      </w:r>
      <w:bookmarkEnd w:id="7"/>
      <w:bookmarkEnd w:id="8"/>
      <w:bookmarkEnd w:id="9"/>
    </w:p>
    <w:p w:rsidR="004C5424" w:rsidRPr="004C5424" w:rsidRDefault="004C5424" w:rsidP="004C5424">
      <w:pPr>
        <w:pStyle w:val="Leipteksti"/>
        <w:rPr>
          <w:lang w:val="fi-FI"/>
        </w:rPr>
      </w:pPr>
    </w:p>
    <w:p w:rsidR="00CA69EB" w:rsidRPr="00CA69EB" w:rsidRDefault="00814CEE" w:rsidP="00CA69EB">
      <w:pPr>
        <w:pStyle w:val="Leipteksti"/>
        <w:rPr>
          <w:lang w:val="fi-FI"/>
        </w:rPr>
      </w:pPr>
      <w:r>
        <w:rPr>
          <w:lang w:val="fi-FI"/>
        </w:rPr>
        <w:t xml:space="preserve">OHJE: </w:t>
      </w:r>
      <w:r w:rsidR="00CA69EB">
        <w:rPr>
          <w:lang w:val="fi-FI"/>
        </w:rPr>
        <w:t>Sisältäen liittymät muihin järjestelmiin.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10" w:name="_Toc475378601"/>
      <w:r>
        <w:t>HAVAITUT ONGELMAT JA RISKIT</w:t>
      </w:r>
      <w:bookmarkEnd w:id="10"/>
    </w:p>
    <w:p w:rsidR="00D56F64" w:rsidRDefault="00D56F64">
      <w:pPr>
        <w:pStyle w:val="Leipteksti"/>
        <w:rPr>
          <w:lang w:val="fi-FI"/>
        </w:rPr>
      </w:pPr>
    </w:p>
    <w:p w:rsidR="004C5424" w:rsidRDefault="004C5424">
      <w:pPr>
        <w:pStyle w:val="Leipteksti"/>
        <w:rPr>
          <w:lang w:val="fi-FI"/>
        </w:rPr>
      </w:pPr>
    </w:p>
    <w:p w:rsidR="004C5424" w:rsidRDefault="004C5424">
      <w:pPr>
        <w:pStyle w:val="Leipteksti"/>
        <w:rPr>
          <w:lang w:val="fi-FI"/>
        </w:rPr>
      </w:pPr>
      <w:r>
        <w:rPr>
          <w:lang w:val="fi-FI"/>
        </w:rPr>
        <w:t>Ei aikaisempaa tietämystä MS NAV -järjestelmästä ja muista toiminnanohjausjärjestelmistä.</w:t>
      </w:r>
    </w:p>
    <w:p w:rsidR="004C5424" w:rsidRDefault="004C5424">
      <w:pPr>
        <w:pStyle w:val="Leipteksti"/>
        <w:rPr>
          <w:lang w:val="fi-FI"/>
        </w:rPr>
      </w:pPr>
    </w:p>
    <w:p w:rsidR="004C5424" w:rsidRDefault="004C5424">
      <w:pPr>
        <w:pStyle w:val="Leipteksti"/>
        <w:rPr>
          <w:lang w:val="fi-FI"/>
        </w:rPr>
      </w:pPr>
      <w:r>
        <w:rPr>
          <w:lang w:val="fi-FI"/>
        </w:rPr>
        <w:t>Yhteensopivuus useiden toiminnanohjausjärjestelmien kanssa saattaa aiheuttaa yhteensopivuusongelmia.</w:t>
      </w:r>
    </w:p>
    <w:p w:rsidR="004C5424" w:rsidRDefault="004C542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11" w:name="_Toc475378602"/>
      <w:r>
        <w:t>TAVOITTEET JA VAATIMUKSET</w:t>
      </w:r>
      <w:bookmarkEnd w:id="11"/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t>Tässä kerrotaan tuotteen/projektin tavoitteet eli mitä järjestelmältä halutaan, asiakkaan vaatimukset (toiminnalliset ja ei-toiminnalliset).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t>Esimerkiksi suorituskyky, vaatimusluettelo, tapahtumalista.</w:t>
      </w:r>
    </w:p>
    <w:p w:rsidR="00757E1F" w:rsidRDefault="00757E1F">
      <w:pPr>
        <w:pStyle w:val="Leipteksti"/>
        <w:rPr>
          <w:lang w:val="fi-FI"/>
        </w:rPr>
      </w:pPr>
    </w:p>
    <w:p w:rsidR="002A703A" w:rsidRDefault="002A703A" w:rsidP="00757E1F">
      <w:pPr>
        <w:pStyle w:val="Otsikko2"/>
      </w:pPr>
      <w:bookmarkStart w:id="12" w:name="_Toc475378603"/>
      <w:r>
        <w:t>Yleiskuvaus järjestelmän toiminnasta</w:t>
      </w:r>
      <w:bookmarkEnd w:id="12"/>
    </w:p>
    <w:p w:rsidR="004C5424" w:rsidRDefault="004C5424" w:rsidP="004C5424">
      <w:pPr>
        <w:pStyle w:val="Leipteksti"/>
        <w:rPr>
          <w:lang w:val="fi-FI"/>
        </w:rPr>
      </w:pPr>
      <w:r>
        <w:rPr>
          <w:lang w:val="fi-FI"/>
        </w:rPr>
        <w:t>Hintojen automaattinen päivitys eri intervalleilla analytiikkatietoihin pohjautuen sekä manuaalisesti.</w:t>
      </w:r>
    </w:p>
    <w:p w:rsidR="002A703A" w:rsidRPr="002A703A" w:rsidRDefault="002A703A" w:rsidP="002A703A">
      <w:pPr>
        <w:pStyle w:val="Leipteksti"/>
        <w:rPr>
          <w:lang w:val="fi-FI"/>
        </w:rPr>
      </w:pPr>
    </w:p>
    <w:p w:rsidR="002C27E3" w:rsidRDefault="002C27E3" w:rsidP="002C27E3">
      <w:pPr>
        <w:pStyle w:val="Otsikko2"/>
      </w:pPr>
      <w:bookmarkStart w:id="13" w:name="_Toc475378604"/>
      <w:r>
        <w:t>Toiminnalliset vaatimukset</w:t>
      </w:r>
      <w:bookmarkEnd w:id="13"/>
    </w:p>
    <w:p w:rsidR="00AF3DC0" w:rsidRDefault="00AF3DC0" w:rsidP="00AF3DC0">
      <w:pPr>
        <w:pStyle w:val="Leipteksti"/>
        <w:rPr>
          <w:lang w:val="fi-FI"/>
        </w:rPr>
      </w:pPr>
      <w:r>
        <w:rPr>
          <w:lang w:val="fi-FI"/>
        </w:rPr>
        <w:t>T</w:t>
      </w:r>
      <w:r w:rsidR="006B0BEC">
        <w:rPr>
          <w:lang w:val="fi-FI"/>
        </w:rPr>
        <w:t>oiminnalliset vaatimukset</w:t>
      </w:r>
      <w:r>
        <w:rPr>
          <w:lang w:val="fi-FI"/>
        </w:rPr>
        <w:t>, jotka voivat olla esitettynä esimerkiksi käyttötapausten muodossa</w:t>
      </w:r>
      <w:r w:rsidR="006B0BEC">
        <w:rPr>
          <w:lang w:val="fi-FI"/>
        </w:rPr>
        <w:t xml:space="preserve">. </w:t>
      </w:r>
      <w:r>
        <w:rPr>
          <w:lang w:val="fi-FI"/>
        </w:rPr>
        <w:t>Myös muut esitysmuodot ovat mahdollisia.</w:t>
      </w:r>
    </w:p>
    <w:p w:rsidR="0099223C" w:rsidRPr="0099223C" w:rsidRDefault="00AF3DC0" w:rsidP="0099223C">
      <w:pPr>
        <w:pStyle w:val="Otsikko3"/>
      </w:pPr>
      <w:bookmarkStart w:id="14" w:name="_Toc475378605"/>
      <w:r>
        <w:t>Käyttötapauskaavio</w:t>
      </w:r>
      <w:bookmarkEnd w:id="14"/>
    </w:p>
    <w:p w:rsidR="00321C37" w:rsidRDefault="00321C37" w:rsidP="00AF3DC0">
      <w:pPr>
        <w:pStyle w:val="Leipteksti"/>
        <w:rPr>
          <w:lang w:val="fi-FI"/>
        </w:rPr>
      </w:pPr>
      <w:bookmarkStart w:id="15" w:name="_GoBack"/>
      <w:bookmarkEnd w:id="15"/>
      <w:r>
        <w:rPr>
          <w:noProof/>
          <w:lang w:eastAsia="en-US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margin">
              <wp:posOffset>-337820</wp:posOffset>
            </wp:positionH>
            <wp:positionV relativeFrom="paragraph">
              <wp:posOffset>332740</wp:posOffset>
            </wp:positionV>
            <wp:extent cx="5213350" cy="3422650"/>
            <wp:effectExtent l="0" t="0" r="6350" b="6350"/>
            <wp:wrapTight wrapText="bothSides">
              <wp:wrapPolygon edited="0">
                <wp:start x="0" y="0"/>
                <wp:lineTo x="0" y="21520"/>
                <wp:lineTo x="21547" y="21520"/>
                <wp:lineTo x="21547" y="0"/>
                <wp:lineTo x="0" y="0"/>
              </wp:wrapPolygon>
            </wp:wrapTight>
            <wp:docPr id="3" name="Picture 3" descr="C:\Users\Js\AppData\Local\Microsoft\Windows\INetCache\Content.Word\Käyttötapauskaaviokuv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s\AppData\Local\Microsoft\Windows\INetCache\Content.Word\Käyttötapauskaaviokuva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3350" cy="342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21C37" w:rsidRPr="0099223C" w:rsidRDefault="00321C37" w:rsidP="00321C37">
      <w:pPr>
        <w:pStyle w:val="Otsikko3"/>
      </w:pPr>
      <w:r>
        <w:lastRenderedPageBreak/>
        <w:t>Luokkamalli</w:t>
      </w:r>
      <w:r>
        <w:object w:dxaOrig="10890" w:dyaOrig="1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7.5pt;height:348.75pt" o:ole="" o:allowoverlap="f">
            <v:imagedata r:id="rId9" o:title=""/>
          </v:shape>
          <o:OLEObject Type="Embed" ProgID="Visio.Drawing.15" ShapeID="_x0000_i1027" DrawAspect="Content" ObjectID="_1550077961" r:id="rId10"/>
        </w:object>
      </w:r>
    </w:p>
    <w:p w:rsidR="008A5061" w:rsidRDefault="008A5061" w:rsidP="00AF3DC0">
      <w:pPr>
        <w:pStyle w:val="Leipteksti"/>
        <w:rPr>
          <w:lang w:val="fi-FI"/>
        </w:rPr>
      </w:pPr>
    </w:p>
    <w:p w:rsidR="00321C37" w:rsidRPr="0099223C" w:rsidRDefault="00321C37" w:rsidP="00321C37">
      <w:pPr>
        <w:pStyle w:val="Otsikko3"/>
      </w:pPr>
      <w:bookmarkStart w:id="16" w:name="_Toc475378606"/>
      <w:r>
        <w:lastRenderedPageBreak/>
        <w:t>Komponenttikaavio</w:t>
      </w:r>
    </w:p>
    <w:p w:rsidR="00321C37" w:rsidRDefault="00321C37" w:rsidP="00321C37">
      <w:pPr>
        <w:pStyle w:val="Otsikko3"/>
        <w:numPr>
          <w:ilvl w:val="0"/>
          <w:numId w:val="0"/>
        </w:numPr>
      </w:pPr>
      <w:r>
        <w:rPr>
          <w:noProof/>
        </w:rPr>
        <w:object w:dxaOrig="225" w:dyaOrig="225">
          <v:shape id="_x0000_s1028" type="#_x0000_t75" style="position:absolute;left:0;text-align:left;margin-left:-.3pt;margin-top:3.25pt;width:410.25pt;height:300.75pt;z-index:251660288;mso-position-horizontal-relative:text;mso-position-vertical-relative:text">
            <v:imagedata r:id="rId11" o:title=""/>
            <w10:wrap type="square"/>
          </v:shape>
          <o:OLEObject Type="Embed" ProgID="Visio.Drawing.15" ShapeID="_x0000_s1028" DrawAspect="Content" ObjectID="_1550077964" r:id="rId12"/>
        </w:object>
      </w:r>
    </w:p>
    <w:p w:rsidR="00321C37" w:rsidRDefault="00321C37" w:rsidP="00321C37">
      <w:pPr>
        <w:pStyle w:val="Otsikko3"/>
      </w:pPr>
      <w:r>
        <w:lastRenderedPageBreak/>
        <w:t>Sekvenssikaavio</w:t>
      </w:r>
      <w:r>
        <w:object w:dxaOrig="10276" w:dyaOrig="10726">
          <v:shape id="_x0000_i1026" type="#_x0000_t75" style="width:410.25pt;height:428.25pt" o:ole="" o:allowoverlap="f">
            <v:imagedata r:id="rId13" o:title=""/>
          </v:shape>
          <o:OLEObject Type="Embed" ProgID="Visio.Drawing.15" ShapeID="_x0000_i1026" DrawAspect="Content" ObjectID="_1550077962" r:id="rId14"/>
        </w:object>
      </w:r>
    </w:p>
    <w:p w:rsidR="00321C37" w:rsidRPr="00321C37" w:rsidRDefault="00321C37" w:rsidP="00321C37">
      <w:pPr>
        <w:pStyle w:val="Leipteksti"/>
        <w:rPr>
          <w:lang w:val="fi-FI"/>
        </w:rPr>
      </w:pPr>
    </w:p>
    <w:p w:rsidR="00321C37" w:rsidRDefault="00321C37" w:rsidP="00321C37">
      <w:pPr>
        <w:pStyle w:val="Otsikko3"/>
        <w:numPr>
          <w:ilvl w:val="0"/>
          <w:numId w:val="0"/>
        </w:numPr>
      </w:pPr>
    </w:p>
    <w:p w:rsidR="0099223C" w:rsidRPr="0099223C" w:rsidRDefault="0099223C" w:rsidP="0099223C">
      <w:pPr>
        <w:pStyle w:val="Otsikko3"/>
      </w:pPr>
      <w:r>
        <w:t>Käyttötapausmalli</w:t>
      </w:r>
      <w:bookmarkEnd w:id="16"/>
      <w:r w:rsidR="00321C37">
        <w:object w:dxaOrig="8496" w:dyaOrig="6513">
          <v:shape id="_x0000_i1025" type="#_x0000_t75" style="width:383.25pt;height:294pt" o:ole="">
            <v:imagedata r:id="rId15" o:title=""/>
          </v:shape>
          <o:OLEObject Type="Embed" ProgID="Visio.Drawing.15" ShapeID="_x0000_i1025" DrawAspect="Content" ObjectID="_1550077963" r:id="rId16"/>
        </w:object>
      </w:r>
    </w:p>
    <w:p w:rsidR="008A5061" w:rsidRPr="006B0BEC" w:rsidRDefault="008A5061" w:rsidP="0099223C">
      <w:pPr>
        <w:pStyle w:val="Leipteksti"/>
        <w:ind w:left="0"/>
        <w:rPr>
          <w:lang w:val="fi-FI"/>
        </w:rPr>
      </w:pPr>
    </w:p>
    <w:p w:rsidR="0099223C" w:rsidRPr="0099223C" w:rsidRDefault="00AF3DC0" w:rsidP="0099223C">
      <w:pPr>
        <w:pStyle w:val="Otsikko3"/>
      </w:pPr>
      <w:bookmarkStart w:id="17" w:name="_Toc475378607"/>
      <w:r>
        <w:t>Käyttötapauskaavion kuvaus</w:t>
      </w:r>
      <w:bookmarkEnd w:id="17"/>
    </w:p>
    <w:p w:rsidR="00AF3DC0" w:rsidRDefault="00AF3DC0" w:rsidP="00AF3DC0">
      <w:pPr>
        <w:pStyle w:val="Leipteksti"/>
        <w:rPr>
          <w:lang w:val="fi-F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3"/>
        <w:gridCol w:w="5617"/>
      </w:tblGrid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pStyle w:val="Yltunniste0"/>
              <w:tabs>
                <w:tab w:val="left" w:pos="1304"/>
              </w:tabs>
              <w:rPr>
                <w:color w:val="000000" w:themeColor="text1"/>
              </w:rPr>
            </w:pPr>
            <w:r>
              <w:rPr>
                <w:color w:val="000000" w:themeColor="text1"/>
              </w:rPr>
              <w:br w:type="page"/>
            </w:r>
            <w:r>
              <w:rPr>
                <w:b w:val="0"/>
                <w:bCs w:val="0"/>
                <w:color w:val="000000" w:themeColor="text1"/>
              </w:rPr>
              <w:br w:type="page"/>
            </w:r>
            <w:r>
              <w:rPr>
                <w:color w:val="000000" w:themeColor="text1"/>
              </w:rPr>
              <w:t>KÄYTTÖTAP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Pr="00C32C6D" w:rsidRDefault="0099223C" w:rsidP="00A65486">
            <w:pPr>
              <w:pStyle w:val="Sisluet2"/>
            </w:pPr>
            <w:r>
              <w:t>Tuotetietojen muuttamine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HTEENVETO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 tai admin päivittää tuotteen tietoj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OIMIJA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, hinnoittelujärjestelmä, tietokant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HDO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 on kirjautunut järjestelmää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UV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 muokkaa tuotelistasta valitun tuotteen tietoj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OIKKEUKSE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Tuotteelle annetaan virheelliset tiedot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OPPUTULO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Tuotteen tiedot ovat muuttuneet tietokannassa</w:t>
            </w:r>
          </w:p>
        </w:tc>
      </w:tr>
    </w:tbl>
    <w:p w:rsidR="0099223C" w:rsidRDefault="0099223C" w:rsidP="0099223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3"/>
        <w:gridCol w:w="5617"/>
      </w:tblGrid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pStyle w:val="Yltunniste0"/>
              <w:tabs>
                <w:tab w:val="left" w:pos="1304"/>
              </w:tabs>
              <w:rPr>
                <w:color w:val="000000" w:themeColor="text1"/>
              </w:rPr>
            </w:pPr>
            <w:r>
              <w:rPr>
                <w:color w:val="000000" w:themeColor="text1"/>
              </w:rPr>
              <w:br w:type="page"/>
            </w:r>
            <w:r>
              <w:rPr>
                <w:b w:val="0"/>
                <w:bCs w:val="0"/>
                <w:color w:val="000000" w:themeColor="text1"/>
              </w:rPr>
              <w:br w:type="page"/>
            </w:r>
            <w:r>
              <w:rPr>
                <w:color w:val="000000" w:themeColor="text1"/>
              </w:rPr>
              <w:t>KÄYTTÖTAP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Pr="00C32C6D" w:rsidRDefault="0099223C" w:rsidP="00A65486">
            <w:pPr>
              <w:pStyle w:val="Sisluet2"/>
            </w:pPr>
            <w:r>
              <w:t>Tuotteen lisäys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HTEENVETO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 tai admin lisää tuotelistaukseen uuden tuottee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OIMIJA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, hinnoittelujärjestelmä, tietokant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EHDO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 on kirjautunut järjestelmään ja tuotteelle on olemassa hyllypaikk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UV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 lisää tuotelistaukseen uuden tuottee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OIKKEUKSE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Tuotteelle annetaan virheelliset tiedot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OPPUTULO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Tuote on lisätty tietokantaan ja tuotelistaukseen</w:t>
            </w:r>
          </w:p>
        </w:tc>
      </w:tr>
    </w:tbl>
    <w:p w:rsidR="0099223C" w:rsidRDefault="0099223C" w:rsidP="0099223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3"/>
        <w:gridCol w:w="5617"/>
      </w:tblGrid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pStyle w:val="Yltunniste0"/>
              <w:tabs>
                <w:tab w:val="left" w:pos="1304"/>
              </w:tabs>
              <w:rPr>
                <w:color w:val="000000" w:themeColor="text1"/>
              </w:rPr>
            </w:pPr>
            <w:r>
              <w:rPr>
                <w:color w:val="000000" w:themeColor="text1"/>
              </w:rPr>
              <w:br w:type="page"/>
            </w:r>
            <w:r>
              <w:rPr>
                <w:b w:val="0"/>
                <w:bCs w:val="0"/>
                <w:color w:val="000000" w:themeColor="text1"/>
              </w:rPr>
              <w:br w:type="page"/>
            </w:r>
            <w:r>
              <w:rPr>
                <w:color w:val="000000" w:themeColor="text1"/>
              </w:rPr>
              <w:t>KÄYTTÖTAP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Pr="00C32C6D" w:rsidRDefault="0099223C" w:rsidP="00A65486">
            <w:pPr>
              <w:pStyle w:val="Sisluet2"/>
            </w:pPr>
            <w:r>
              <w:t>Tuotteen poisto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HTEENVETO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 tai admin poistaa tuotteen tuotelistauksest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OIMIJA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, hinnoittelujärjestelmä, tietokant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HDO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 on kirjautunut järjestelmää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UV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auppias/admin poistaa tuotteen tuotelistauksest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OIKKEUKSE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Tuotteelle annetaan virheelliset tiedot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OPPUTULO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Tuote on poistettu tietokannasta ja tuotelistauksesta</w:t>
            </w:r>
          </w:p>
        </w:tc>
      </w:tr>
    </w:tbl>
    <w:p w:rsidR="0099223C" w:rsidRDefault="0099223C" w:rsidP="0099223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3"/>
        <w:gridCol w:w="5617"/>
      </w:tblGrid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pStyle w:val="Yltunniste0"/>
              <w:tabs>
                <w:tab w:val="left" w:pos="1304"/>
              </w:tabs>
              <w:rPr>
                <w:color w:val="000000" w:themeColor="text1"/>
              </w:rPr>
            </w:pPr>
            <w:r>
              <w:rPr>
                <w:color w:val="000000" w:themeColor="text1"/>
              </w:rPr>
              <w:br w:type="page"/>
            </w:r>
            <w:r>
              <w:rPr>
                <w:b w:val="0"/>
                <w:bCs w:val="0"/>
                <w:color w:val="000000" w:themeColor="text1"/>
              </w:rPr>
              <w:br w:type="page"/>
            </w:r>
            <w:r>
              <w:rPr>
                <w:color w:val="000000" w:themeColor="text1"/>
              </w:rPr>
              <w:t>KÄYTTÖTAP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Pr="00C32C6D" w:rsidRDefault="0099223C" w:rsidP="00A65486">
            <w:pPr>
              <w:pStyle w:val="Sisluet2"/>
            </w:pPr>
            <w:r>
              <w:t>Hyllypaikan käyttöönotto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HTEENVETO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Admin ottaa uuden hyllypaikan käyttöö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OIMIJA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Admin, hinnoittelujärjestelmä, tietokant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HDO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Admin on kirjautunut järjestelmää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UV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Uusi hyllypaikka otetaan käyttöö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OIKKEUKSE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Admin ei ole kirjautunut järjestelmää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OPPUTULO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Uusi hyllypaikka on luotu</w:t>
            </w:r>
          </w:p>
        </w:tc>
      </w:tr>
    </w:tbl>
    <w:p w:rsidR="0099223C" w:rsidRDefault="0099223C" w:rsidP="0099223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3"/>
        <w:gridCol w:w="5617"/>
      </w:tblGrid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pStyle w:val="Yltunniste0"/>
              <w:tabs>
                <w:tab w:val="left" w:pos="1304"/>
              </w:tabs>
              <w:rPr>
                <w:color w:val="000000" w:themeColor="text1"/>
              </w:rPr>
            </w:pPr>
            <w:r>
              <w:rPr>
                <w:color w:val="000000" w:themeColor="text1"/>
              </w:rPr>
              <w:br w:type="page"/>
            </w:r>
            <w:r>
              <w:rPr>
                <w:b w:val="0"/>
                <w:bCs w:val="0"/>
                <w:color w:val="000000" w:themeColor="text1"/>
              </w:rPr>
              <w:br w:type="page"/>
            </w:r>
            <w:r>
              <w:rPr>
                <w:color w:val="000000" w:themeColor="text1"/>
              </w:rPr>
              <w:t>KÄYTTÖTAP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Pr="00C32C6D" w:rsidRDefault="0099223C" w:rsidP="00A65486">
            <w:pPr>
              <w:pStyle w:val="Sisluet2"/>
            </w:pPr>
            <w:r>
              <w:t>Hyllypaikan käyttöstäpoisto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HTEENVETO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Admin ottaa hyllypaikan pois käytös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OIMIJA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Admin, hinnoittelujärjestelmä, tietokanta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HDO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Admin on kirjautunut järjestelmää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UV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Hyllypaikka otetaan poist käytös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OIKKEUKSE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Admin ei ole kirjautunut järjestelmään</w:t>
            </w:r>
          </w:p>
        </w:tc>
      </w:tr>
      <w:tr w:rsidR="0099223C" w:rsidTr="00A6548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OPPUTULO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223C" w:rsidRDefault="0099223C" w:rsidP="00A65486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Hyllypaikka on poistettu</w:t>
            </w:r>
          </w:p>
        </w:tc>
      </w:tr>
    </w:tbl>
    <w:p w:rsidR="00AF3DC0" w:rsidRPr="002A703A" w:rsidRDefault="00AF3DC0" w:rsidP="00AF3DC0">
      <w:pPr>
        <w:pStyle w:val="Leipteksti"/>
        <w:rPr>
          <w:lang w:val="fi-FI"/>
        </w:rPr>
      </w:pPr>
    </w:p>
    <w:p w:rsidR="00AF3DC0" w:rsidRDefault="00AF3DC0" w:rsidP="006B0BEC">
      <w:pPr>
        <w:pStyle w:val="Leipteksti"/>
        <w:rPr>
          <w:lang w:val="fi-FI"/>
        </w:rPr>
      </w:pPr>
    </w:p>
    <w:p w:rsidR="00321C37" w:rsidRPr="00321C37" w:rsidRDefault="00321C37" w:rsidP="006B0BEC">
      <w:pPr>
        <w:pStyle w:val="Otsikko3"/>
      </w:pPr>
      <w:r>
        <w:t>Sekvenssikaavio</w:t>
      </w:r>
    </w:p>
    <w:p w:rsidR="00321C37" w:rsidRDefault="00321C37" w:rsidP="006B0BEC">
      <w:pPr>
        <w:pStyle w:val="Leipteksti"/>
        <w:rPr>
          <w:lang w:val="fi-FI"/>
        </w:rPr>
      </w:pPr>
    </w:p>
    <w:p w:rsidR="00321C37" w:rsidRPr="006B0BEC" w:rsidRDefault="00321C37" w:rsidP="006B0BEC">
      <w:pPr>
        <w:pStyle w:val="Leipteksti"/>
        <w:rPr>
          <w:lang w:val="fi-FI"/>
        </w:rPr>
      </w:pPr>
    </w:p>
    <w:p w:rsidR="002C27E3" w:rsidRDefault="002C27E3" w:rsidP="002C27E3">
      <w:pPr>
        <w:pStyle w:val="Otsikko2"/>
      </w:pPr>
      <w:bookmarkStart w:id="18" w:name="_Toc475378608"/>
      <w:r>
        <w:t>Ei-toiminnalliset vaatimukset</w:t>
      </w:r>
      <w:bookmarkEnd w:id="18"/>
    </w:p>
    <w:p w:rsidR="002A703A" w:rsidRDefault="002A703A" w:rsidP="002A703A">
      <w:pPr>
        <w:pStyle w:val="Leipteksti"/>
        <w:rPr>
          <w:lang w:val="fi-FI"/>
        </w:rPr>
      </w:pPr>
      <w:r>
        <w:rPr>
          <w:lang w:val="fi-FI"/>
        </w:rPr>
        <w:t xml:space="preserve">OHJE: Esimerkiksi tyyliin/muotoiluun liittyvät asiat, käytettävät välineet, suunnitteluvälineet, dokumentointikäytännöt, </w:t>
      </w:r>
      <w:r w:rsidR="00CA69EB">
        <w:rPr>
          <w:lang w:val="fi-FI"/>
        </w:rPr>
        <w:t xml:space="preserve">suorituskyky, </w:t>
      </w:r>
      <w:r>
        <w:rPr>
          <w:lang w:val="fi-FI"/>
        </w:rPr>
        <w:t>tietoturva, käytettävyys, toimintavarmuus, ylläpidettävyys, huollot, siirettävyys, laajennettavuus, uudelleenkäytettävyys</w:t>
      </w:r>
      <w:r w:rsidR="00CA69EB">
        <w:rPr>
          <w:lang w:val="fi-FI"/>
        </w:rPr>
        <w:t xml:space="preserve"> ja viimeisenä (mutta ei suinkaan vähäisimpänä) konfiguroitavuus</w:t>
      </w:r>
      <w:r>
        <w:rPr>
          <w:lang w:val="fi-FI"/>
        </w:rPr>
        <w:t>.</w:t>
      </w:r>
    </w:p>
    <w:p w:rsidR="00A97D90" w:rsidRDefault="00A97D90" w:rsidP="00A97D90">
      <w:pPr>
        <w:pStyle w:val="Otsikko3"/>
      </w:pPr>
      <w:bookmarkStart w:id="19" w:name="_Toc475378609"/>
      <w:r>
        <w:t>Kehitysvälineet</w:t>
      </w:r>
      <w:bookmarkEnd w:id="19"/>
    </w:p>
    <w:p w:rsidR="00F14A1B" w:rsidRDefault="00F14A1B" w:rsidP="00F14A1B">
      <w:pPr>
        <w:pStyle w:val="Leipteksti"/>
        <w:numPr>
          <w:ilvl w:val="0"/>
          <w:numId w:val="3"/>
        </w:numPr>
        <w:rPr>
          <w:lang w:val="fi-FI"/>
        </w:rPr>
      </w:pPr>
      <w:r>
        <w:rPr>
          <w:lang w:val="fi-FI"/>
        </w:rPr>
        <w:t>Visual Studio</w:t>
      </w:r>
    </w:p>
    <w:p w:rsidR="00F14A1B" w:rsidRDefault="00F14A1B" w:rsidP="00F14A1B">
      <w:pPr>
        <w:pStyle w:val="Leipteksti"/>
        <w:numPr>
          <w:ilvl w:val="0"/>
          <w:numId w:val="3"/>
        </w:numPr>
        <w:rPr>
          <w:lang w:val="fi-FI"/>
        </w:rPr>
      </w:pPr>
      <w:r>
        <w:rPr>
          <w:lang w:val="fi-FI"/>
        </w:rPr>
        <w:t>Git</w:t>
      </w:r>
    </w:p>
    <w:p w:rsidR="00F14A1B" w:rsidRPr="00F14A1B" w:rsidRDefault="00F14A1B" w:rsidP="00F14A1B">
      <w:pPr>
        <w:pStyle w:val="Leipteksti"/>
        <w:numPr>
          <w:ilvl w:val="0"/>
          <w:numId w:val="3"/>
        </w:numPr>
        <w:rPr>
          <w:lang w:val="fi-FI"/>
        </w:rPr>
      </w:pPr>
      <w:r>
        <w:rPr>
          <w:lang w:val="fi-FI"/>
        </w:rPr>
        <w:t>Slack</w:t>
      </w: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0" w:name="_Toc475378610"/>
      <w:r>
        <w:t>Suunnitteluvälineet</w:t>
      </w:r>
      <w:bookmarkEnd w:id="20"/>
    </w:p>
    <w:p w:rsidR="00F14A1B" w:rsidRDefault="00F14A1B" w:rsidP="00F14A1B">
      <w:pPr>
        <w:pStyle w:val="Leipteksti"/>
        <w:numPr>
          <w:ilvl w:val="0"/>
          <w:numId w:val="3"/>
        </w:numPr>
        <w:rPr>
          <w:lang w:val="fi-FI"/>
        </w:rPr>
      </w:pPr>
      <w:r>
        <w:rPr>
          <w:lang w:val="fi-FI"/>
        </w:rPr>
        <w:t>MS Project</w:t>
      </w:r>
    </w:p>
    <w:p w:rsidR="00F14A1B" w:rsidRDefault="00F14A1B" w:rsidP="00F14A1B">
      <w:pPr>
        <w:pStyle w:val="Leipteksti"/>
        <w:numPr>
          <w:ilvl w:val="0"/>
          <w:numId w:val="3"/>
        </w:numPr>
        <w:rPr>
          <w:lang w:val="fi-FI"/>
        </w:rPr>
      </w:pPr>
      <w:r>
        <w:rPr>
          <w:lang w:val="fi-FI"/>
        </w:rPr>
        <w:t>Word</w:t>
      </w:r>
    </w:p>
    <w:p w:rsidR="00F14A1B" w:rsidRDefault="00F14A1B" w:rsidP="00F14A1B">
      <w:pPr>
        <w:pStyle w:val="Leipteksti"/>
        <w:numPr>
          <w:ilvl w:val="0"/>
          <w:numId w:val="3"/>
        </w:numPr>
        <w:rPr>
          <w:lang w:val="fi-FI"/>
        </w:rPr>
      </w:pPr>
      <w:r>
        <w:rPr>
          <w:lang w:val="fi-FI"/>
        </w:rPr>
        <w:t>Excel</w:t>
      </w:r>
    </w:p>
    <w:p w:rsidR="00F14A1B" w:rsidRDefault="00F14A1B" w:rsidP="00F14A1B">
      <w:pPr>
        <w:pStyle w:val="Leipteksti"/>
        <w:numPr>
          <w:ilvl w:val="0"/>
          <w:numId w:val="3"/>
        </w:numPr>
        <w:rPr>
          <w:lang w:val="fi-FI"/>
        </w:rPr>
      </w:pPr>
      <w:r>
        <w:rPr>
          <w:lang w:val="fi-FI"/>
        </w:rPr>
        <w:t>Slack</w:t>
      </w: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1" w:name="_Toc475378611"/>
      <w:r>
        <w:t>Dokumentointikäytännöt</w:t>
      </w:r>
      <w:bookmarkEnd w:id="21"/>
    </w:p>
    <w:p w:rsidR="00F14A1B" w:rsidRDefault="00F14A1B" w:rsidP="00F14A1B">
      <w:pPr>
        <w:pStyle w:val="Leipteksti"/>
        <w:numPr>
          <w:ilvl w:val="0"/>
          <w:numId w:val="4"/>
        </w:numPr>
        <w:rPr>
          <w:lang w:val="fi-FI"/>
        </w:rPr>
      </w:pPr>
      <w:r>
        <w:rPr>
          <w:lang w:val="fi-FI"/>
        </w:rPr>
        <w:t xml:space="preserve">Käytetyt lopputuotteen teknologiat </w:t>
      </w:r>
    </w:p>
    <w:p w:rsidR="00F14A1B" w:rsidRDefault="00F14A1B" w:rsidP="00F14A1B">
      <w:pPr>
        <w:pStyle w:val="Leipteksti"/>
        <w:numPr>
          <w:ilvl w:val="0"/>
          <w:numId w:val="4"/>
        </w:numPr>
        <w:rPr>
          <w:lang w:val="fi-FI"/>
        </w:rPr>
      </w:pPr>
      <w:r>
        <w:rPr>
          <w:lang w:val="fi-FI"/>
        </w:rPr>
        <w:t>Palaverimuistiot</w:t>
      </w:r>
    </w:p>
    <w:p w:rsidR="00F14A1B" w:rsidRPr="00F14A1B" w:rsidRDefault="00F14A1B" w:rsidP="00F14A1B">
      <w:pPr>
        <w:pStyle w:val="Leipteksti"/>
        <w:numPr>
          <w:ilvl w:val="0"/>
          <w:numId w:val="4"/>
        </w:numPr>
        <w:rPr>
          <w:lang w:val="fi-FI"/>
        </w:rPr>
      </w:pPr>
      <w:r>
        <w:rPr>
          <w:lang w:val="fi-FI"/>
        </w:rPr>
        <w:t>Versiokohtaiset käyttäjätarinat</w:t>
      </w: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2" w:name="_Toc475378612"/>
      <w:r>
        <w:t>Suorituskyky</w:t>
      </w:r>
      <w:bookmarkEnd w:id="22"/>
    </w:p>
    <w:p w:rsidR="00F14A1B" w:rsidRPr="00F14A1B" w:rsidRDefault="00F14A1B" w:rsidP="00F14A1B">
      <w:pPr>
        <w:pStyle w:val="Leipteksti"/>
        <w:rPr>
          <w:lang w:val="fi-FI"/>
        </w:rPr>
      </w:pP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3" w:name="_Toc475378613"/>
      <w:r>
        <w:t>Tietoturva</w:t>
      </w:r>
      <w:bookmarkEnd w:id="23"/>
    </w:p>
    <w:p w:rsidR="00F14A1B" w:rsidRPr="00F14A1B" w:rsidRDefault="00F14A1B" w:rsidP="00F14A1B">
      <w:pPr>
        <w:pStyle w:val="Leipteksti"/>
        <w:rPr>
          <w:lang w:val="fi-FI"/>
        </w:rPr>
      </w:pPr>
      <w:r>
        <w:rPr>
          <w:lang w:val="fi-FI"/>
        </w:rPr>
        <w:t>Toteutetaan autentikaatio.</w:t>
      </w: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4" w:name="_Toc475378614"/>
      <w:r>
        <w:t>Käytettävyys</w:t>
      </w:r>
      <w:bookmarkEnd w:id="24"/>
    </w:p>
    <w:p w:rsidR="00A97D90" w:rsidRDefault="00F14A1B" w:rsidP="00A97D90">
      <w:pPr>
        <w:pStyle w:val="Leipteksti"/>
        <w:rPr>
          <w:lang w:val="fi-FI"/>
        </w:rPr>
      </w:pPr>
      <w:r>
        <w:rPr>
          <w:lang w:val="fi-FI"/>
        </w:rPr>
        <w:t>Yksinkertainen käyttöliittymä, josta voi muokata ohjelman toimintatapoja.</w:t>
      </w:r>
    </w:p>
    <w:p w:rsidR="00A97D90" w:rsidRDefault="00A97D90" w:rsidP="00A97D90">
      <w:pPr>
        <w:pStyle w:val="Otsikko3"/>
      </w:pPr>
      <w:bookmarkStart w:id="25" w:name="_Toc475378615"/>
      <w:r>
        <w:t>Toimintavarmuus</w:t>
      </w:r>
      <w:bookmarkEnd w:id="25"/>
    </w:p>
    <w:p w:rsidR="00F14A1B" w:rsidRPr="00F14A1B" w:rsidRDefault="00F14A1B" w:rsidP="00F14A1B">
      <w:pPr>
        <w:pStyle w:val="Leipteksti"/>
        <w:rPr>
          <w:lang w:val="fi-FI"/>
        </w:rPr>
      </w:pP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6" w:name="_Toc475378616"/>
      <w:r>
        <w:lastRenderedPageBreak/>
        <w:t>Ylläpidettävyys</w:t>
      </w:r>
      <w:bookmarkEnd w:id="26"/>
    </w:p>
    <w:p w:rsidR="00F14A1B" w:rsidRPr="00F14A1B" w:rsidRDefault="00F14A1B" w:rsidP="00F14A1B">
      <w:pPr>
        <w:pStyle w:val="Leipteksti"/>
        <w:rPr>
          <w:lang w:val="fi-FI"/>
        </w:rPr>
      </w:pPr>
      <w:r>
        <w:rPr>
          <w:lang w:val="fi-FI"/>
        </w:rPr>
        <w:t>Nappula OY tarjoaa päivitykset seuraavalle vuodelle.</w:t>
      </w: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7" w:name="_Toc475378617"/>
      <w:r>
        <w:t>Huollot</w:t>
      </w:r>
      <w:bookmarkEnd w:id="27"/>
    </w:p>
    <w:p w:rsidR="005B1BAE" w:rsidRPr="00F14A1B" w:rsidRDefault="005B1BAE" w:rsidP="005B1BAE">
      <w:pPr>
        <w:pStyle w:val="Leipteksti"/>
        <w:rPr>
          <w:lang w:val="fi-FI"/>
        </w:rPr>
      </w:pPr>
      <w:r>
        <w:rPr>
          <w:lang w:val="fi-FI"/>
        </w:rPr>
        <w:t>Nappula OY tarjoaa ohjelmiston ylläpidonseuraavalle vuodelle. Asiakas suorittaa itse laitteiston huollot.</w:t>
      </w: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8" w:name="_Toc475378618"/>
      <w:r>
        <w:t>Siirrettävyys</w:t>
      </w:r>
      <w:bookmarkEnd w:id="28"/>
    </w:p>
    <w:p w:rsidR="00A97D90" w:rsidRDefault="005B1BAE" w:rsidP="005B1BAE">
      <w:pPr>
        <w:pStyle w:val="Leipteksti"/>
        <w:ind w:left="1304"/>
        <w:rPr>
          <w:lang w:val="fi-FI"/>
        </w:rPr>
      </w:pPr>
      <w:r>
        <w:rPr>
          <w:lang w:val="fi-FI"/>
        </w:rPr>
        <w:t>Järjestelmän tulee toimia eri ympäristöissä mahdollistaen koodin uudelleenkäytön tulevissa projekteissa.</w:t>
      </w:r>
    </w:p>
    <w:p w:rsidR="00A97D90" w:rsidRDefault="00A97D90" w:rsidP="00A97D90">
      <w:pPr>
        <w:pStyle w:val="Otsikko3"/>
      </w:pPr>
      <w:bookmarkStart w:id="29" w:name="_Toc475378619"/>
      <w:r>
        <w:t>Laajennettavuus</w:t>
      </w:r>
      <w:bookmarkEnd w:id="29"/>
    </w:p>
    <w:p w:rsidR="00A97D90" w:rsidRDefault="005B1BAE" w:rsidP="00A97D90">
      <w:pPr>
        <w:pStyle w:val="Leipteksti"/>
        <w:rPr>
          <w:lang w:val="fi-FI"/>
        </w:rPr>
      </w:pPr>
      <w:r>
        <w:rPr>
          <w:lang w:val="fi-FI"/>
        </w:rPr>
        <w:t>Pyritään modularisoimaan järjestelmää, jotta sen ominaisuuksia voidaan laajentaa jatkossa.</w:t>
      </w:r>
    </w:p>
    <w:p w:rsidR="00A97D90" w:rsidRDefault="00A97D90" w:rsidP="00A97D90">
      <w:pPr>
        <w:pStyle w:val="Otsikko3"/>
      </w:pPr>
      <w:bookmarkStart w:id="30" w:name="_Toc475378620"/>
      <w:r>
        <w:t>Uudelleenkäytettävyys</w:t>
      </w:r>
      <w:bookmarkEnd w:id="30"/>
    </w:p>
    <w:p w:rsidR="00A97D90" w:rsidRDefault="005B1BAE" w:rsidP="00A97D90">
      <w:pPr>
        <w:pStyle w:val="Leipteksti"/>
        <w:rPr>
          <w:lang w:val="fi-FI"/>
        </w:rPr>
      </w:pPr>
      <w:r>
        <w:rPr>
          <w:lang w:val="fi-FI"/>
        </w:rPr>
        <w:t xml:space="preserve">Pyritään modularisoimaan järjestelmää, jotta sen ominaisuuksia voidaan käyttää uudelleen jatkossa. </w:t>
      </w:r>
    </w:p>
    <w:p w:rsidR="00A97D90" w:rsidRDefault="00A97D90" w:rsidP="00A97D90">
      <w:pPr>
        <w:pStyle w:val="Otsikko3"/>
      </w:pPr>
      <w:bookmarkStart w:id="31" w:name="_Toc475378621"/>
      <w:r>
        <w:t>Konfiguroitavuus</w:t>
      </w:r>
      <w:bookmarkEnd w:id="31"/>
    </w:p>
    <w:p w:rsidR="00A97D90" w:rsidRPr="00A97D90" w:rsidRDefault="005B1BAE" w:rsidP="00A97D90">
      <w:pPr>
        <w:pStyle w:val="Leipteksti"/>
        <w:rPr>
          <w:lang w:val="fi-FI"/>
        </w:rPr>
      </w:pPr>
      <w:r>
        <w:rPr>
          <w:lang w:val="fi-FI"/>
        </w:rPr>
        <w:t>Asiakas pystyy määrittelemään ohjelmiston toimintojen asetukset.</w:t>
      </w:r>
    </w:p>
    <w:p w:rsidR="001E688E" w:rsidRDefault="001E688E" w:rsidP="001E688E">
      <w:pPr>
        <w:pStyle w:val="Otsikko2"/>
      </w:pPr>
      <w:bookmarkStart w:id="32" w:name="_Toc475378622"/>
      <w:r>
        <w:t>Tiedot ja tietokannat</w:t>
      </w:r>
      <w:bookmarkEnd w:id="32"/>
    </w:p>
    <w:p w:rsidR="001E688E" w:rsidRDefault="001E688E" w:rsidP="001E688E">
      <w:pPr>
        <w:pStyle w:val="Otsikko3"/>
      </w:pPr>
      <w:bookmarkStart w:id="33" w:name="_Toc475378623"/>
      <w:r>
        <w:t>Tietokannat</w:t>
      </w:r>
      <w:bookmarkEnd w:id="33"/>
    </w:p>
    <w:p w:rsidR="001E688E" w:rsidRDefault="005B1BAE" w:rsidP="001E688E">
      <w:pPr>
        <w:pStyle w:val="Leipteksti"/>
        <w:rPr>
          <w:lang w:val="fi-FI"/>
        </w:rPr>
      </w:pPr>
      <w:r>
        <w:rPr>
          <w:lang w:val="fi-FI"/>
        </w:rPr>
        <w:t>Yhteensopiva mySQL ja mongoDB -tietokantojen kanssa.</w:t>
      </w:r>
    </w:p>
    <w:p w:rsidR="001E688E" w:rsidRDefault="001E688E" w:rsidP="001E688E">
      <w:pPr>
        <w:pStyle w:val="Otsikko3"/>
      </w:pPr>
      <w:bookmarkStart w:id="34" w:name="_Toc475378624"/>
      <w:r>
        <w:t>Tallennettavat tiedot</w:t>
      </w:r>
      <w:bookmarkEnd w:id="34"/>
    </w:p>
    <w:p w:rsidR="001E688E" w:rsidRDefault="005B1BAE" w:rsidP="001E688E">
      <w:pPr>
        <w:pStyle w:val="Leipteksti"/>
        <w:rPr>
          <w:lang w:val="fi-FI"/>
        </w:rPr>
      </w:pPr>
      <w:r>
        <w:rPr>
          <w:lang w:val="fi-FI"/>
        </w:rPr>
        <w:t>Käyttäjän tekemien asetusten tallennus.</w:t>
      </w:r>
    </w:p>
    <w:p w:rsidR="001E688E" w:rsidRDefault="001E688E" w:rsidP="001E688E">
      <w:pPr>
        <w:pStyle w:val="Otsikko3"/>
      </w:pPr>
      <w:bookmarkStart w:id="35" w:name="_Toc475378625"/>
      <w:r>
        <w:t>Tiedostot</w:t>
      </w:r>
      <w:bookmarkEnd w:id="35"/>
    </w:p>
    <w:p w:rsidR="001E688E" w:rsidRPr="001E688E" w:rsidRDefault="005B1BAE" w:rsidP="001E688E">
      <w:pPr>
        <w:pStyle w:val="Leipteksti"/>
        <w:rPr>
          <w:lang w:val="fi-FI"/>
        </w:rPr>
      </w:pPr>
      <w:r>
        <w:rPr>
          <w:lang w:val="fi-FI"/>
        </w:rPr>
        <w:t>K</w:t>
      </w:r>
      <w:r w:rsidR="001E688E">
        <w:rPr>
          <w:lang w:val="fi-FI"/>
        </w:rPr>
        <w:t>onfiguraatiotiedostot</w:t>
      </w:r>
      <w:r>
        <w:rPr>
          <w:lang w:val="fi-FI"/>
        </w:rPr>
        <w:t xml:space="preserve"> sisältävät käyttäjän tekemien asetusten muutokset, lokitiedostot laitteiston operaatiot ja ilmoitukset.</w:t>
      </w:r>
      <w:r w:rsidR="001E688E">
        <w:rPr>
          <w:lang w:val="fi-FI"/>
        </w:rPr>
        <w:t xml:space="preserve"> </w:t>
      </w:r>
    </w:p>
    <w:p w:rsidR="002C27E3" w:rsidRDefault="00CA69EB" w:rsidP="002C27E3">
      <w:pPr>
        <w:pStyle w:val="Otsikko2"/>
      </w:pPr>
      <w:bookmarkStart w:id="36" w:name="_Toc475378626"/>
      <w:r>
        <w:t>Muut vaatimukset</w:t>
      </w:r>
      <w:bookmarkEnd w:id="36"/>
    </w:p>
    <w:p w:rsidR="00CA69EB" w:rsidRDefault="00CA69EB" w:rsidP="00CA69EB">
      <w:pPr>
        <w:pStyle w:val="Otsikko3"/>
      </w:pPr>
      <w:bookmarkStart w:id="37" w:name="_Toc475378627"/>
      <w:r>
        <w:t>Arkkitehtuurikuvaus</w:t>
      </w:r>
      <w:bookmarkEnd w:id="37"/>
    </w:p>
    <w:p w:rsidR="00196000" w:rsidRPr="00196000" w:rsidRDefault="00196000" w:rsidP="00196000">
      <w:pPr>
        <w:pStyle w:val="Leipteksti"/>
        <w:rPr>
          <w:lang w:val="fi-FI"/>
        </w:rPr>
      </w:pPr>
    </w:p>
    <w:p w:rsidR="00CA69EB" w:rsidRDefault="00CA69EB" w:rsidP="00CA69EB">
      <w:pPr>
        <w:pStyle w:val="Leipteksti"/>
        <w:rPr>
          <w:lang w:val="fi-FI"/>
        </w:rPr>
      </w:pPr>
      <w:r>
        <w:rPr>
          <w:lang w:val="fi-FI"/>
        </w:rPr>
        <w:t>OHJE: Järjestelmän arkkitehtuuri yleisellä tasolla. Noudatetaanko jotakin arkkitehtuurikehikkoa, jne.</w:t>
      </w:r>
    </w:p>
    <w:p w:rsidR="00CA69EB" w:rsidRDefault="00CA69EB" w:rsidP="00CA69EB">
      <w:pPr>
        <w:pStyle w:val="Otsikko3"/>
      </w:pPr>
      <w:bookmarkStart w:id="38" w:name="_Toc475378628"/>
      <w:r>
        <w:t>Rajapinnat</w:t>
      </w:r>
      <w:bookmarkEnd w:id="38"/>
    </w:p>
    <w:p w:rsidR="00196000" w:rsidRDefault="00196000" w:rsidP="00196000">
      <w:pPr>
        <w:pStyle w:val="Leipteksti"/>
        <w:rPr>
          <w:lang w:val="fi-FI"/>
        </w:rPr>
      </w:pPr>
      <w:r>
        <w:rPr>
          <w:lang w:val="fi-FI"/>
        </w:rPr>
        <w:t>Ohjelmistoon syötetään tietoa näppäimistöllä ja hiirellä. Ohjelmiston tulosteet näkyvät monitorilla ja korttitietokoneella.</w:t>
      </w:r>
    </w:p>
    <w:p w:rsidR="00196000" w:rsidRPr="00196000" w:rsidRDefault="00196000" w:rsidP="00196000">
      <w:pPr>
        <w:pStyle w:val="Leipteksti"/>
        <w:rPr>
          <w:lang w:val="fi-FI"/>
        </w:rPr>
      </w:pPr>
      <w:r>
        <w:rPr>
          <w:lang w:val="fi-FI"/>
        </w:rPr>
        <w:t>Toimii MS NAV:in kanssa.</w:t>
      </w:r>
    </w:p>
    <w:p w:rsidR="008B211F" w:rsidRDefault="008B211F" w:rsidP="008B211F">
      <w:pPr>
        <w:pStyle w:val="Otsikko2"/>
      </w:pPr>
      <w:bookmarkStart w:id="39" w:name="_Toc475378629"/>
      <w:r>
        <w:lastRenderedPageBreak/>
        <w:t>Käyttöliittymät</w:t>
      </w:r>
      <w:bookmarkEnd w:id="39"/>
    </w:p>
    <w:p w:rsidR="008B211F" w:rsidRDefault="008B211F" w:rsidP="008B211F">
      <w:pPr>
        <w:pStyle w:val="Otsikko3"/>
      </w:pPr>
      <w:bookmarkStart w:id="40" w:name="_Toc475378630"/>
      <w:r>
        <w:t>Käyttöliittymäkartta</w:t>
      </w:r>
      <w:bookmarkEnd w:id="40"/>
    </w:p>
    <w:p w:rsidR="008B211F" w:rsidRDefault="008B211F" w:rsidP="008B211F">
      <w:pPr>
        <w:pStyle w:val="Otsikko3"/>
      </w:pPr>
      <w:bookmarkStart w:id="41" w:name="_Toc475378631"/>
      <w:r>
        <w:t>Käyttöliittymän näytöt yksitellen</w:t>
      </w:r>
      <w:bookmarkEnd w:id="41"/>
    </w:p>
    <w:p w:rsidR="008B211F" w:rsidRPr="008B211F" w:rsidRDefault="008B211F" w:rsidP="008B211F">
      <w:pPr>
        <w:pStyle w:val="Otsikko3"/>
      </w:pPr>
      <w:bookmarkStart w:id="42" w:name="_Toc475378632"/>
      <w:r>
        <w:t>Komentopohjaiset käyttöliittymän osat, toteutettavat komennot</w:t>
      </w:r>
      <w:bookmarkEnd w:id="42"/>
    </w:p>
    <w:p w:rsidR="00CA69EB" w:rsidRPr="00CA69EB" w:rsidRDefault="00CA69EB" w:rsidP="00CA69EB">
      <w:pPr>
        <w:pStyle w:val="Leipteksti"/>
        <w:rPr>
          <w:lang w:val="fi-FI"/>
        </w:rPr>
      </w:pPr>
    </w:p>
    <w:p w:rsidR="002C27E3" w:rsidRDefault="002C27E3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43" w:name="_Toc475378633"/>
      <w:r>
        <w:t>RAJ</w:t>
      </w:r>
      <w:r w:rsidR="008B211F">
        <w:t>oituksen suunnittelulle ja toteutukselle</w:t>
      </w:r>
      <w:bookmarkEnd w:id="43"/>
    </w:p>
    <w:p w:rsidR="0060792F" w:rsidRDefault="0060792F">
      <w:pPr>
        <w:pStyle w:val="Leipteksti"/>
        <w:rPr>
          <w:lang w:val="fi-FI"/>
        </w:rPr>
      </w:pPr>
    </w:p>
    <w:p w:rsidR="0060792F" w:rsidRDefault="0060792F">
      <w:pPr>
        <w:pStyle w:val="Leipteksti"/>
        <w:rPr>
          <w:lang w:val="fi-FI"/>
        </w:rPr>
      </w:pPr>
      <w:r>
        <w:rPr>
          <w:lang w:val="fi-FI"/>
        </w:rPr>
        <w:t>Hinnoittelujärjestelmän tulee toimia asiakkaan nykyisessä järjestelmässä. Muita rajoituksia ei ole asiakkaan tai muiden tahojen puolesta.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44" w:name="_Toc475378634"/>
      <w:r>
        <w:t>YMPÄRISTÖ JA LIITTYMÄT</w:t>
      </w:r>
      <w:bookmarkEnd w:id="44"/>
    </w:p>
    <w:p w:rsidR="00D56F64" w:rsidRDefault="00D56F64">
      <w:pPr>
        <w:pStyle w:val="Leipteksti"/>
        <w:rPr>
          <w:lang w:val="fi-FI"/>
        </w:rPr>
      </w:pP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>MS NAV</w:t>
      </w:r>
    </w:p>
    <w:p w:rsidR="0060792F" w:rsidRDefault="0060792F" w:rsidP="00814CEE">
      <w:pPr>
        <w:pStyle w:val="Leipteksti"/>
        <w:rPr>
          <w:lang w:val="fi-FI"/>
        </w:rPr>
      </w:pPr>
      <w:r>
        <w:rPr>
          <w:lang w:val="fi-FI"/>
        </w:rPr>
        <w:t>Toimintaympäristö Windows 7</w:t>
      </w:r>
    </w:p>
    <w:p w:rsidR="0060792F" w:rsidRDefault="0060792F" w:rsidP="00814CEE">
      <w:pPr>
        <w:pStyle w:val="Leipteksti"/>
        <w:rPr>
          <w:lang w:val="fi-FI"/>
        </w:rPr>
      </w:pPr>
      <w:r>
        <w:rPr>
          <w:lang w:val="fi-FI"/>
        </w:rPr>
        <w:t>Langaton verkkoyhteys</w:t>
      </w:r>
    </w:p>
    <w:p w:rsidR="0060792F" w:rsidRDefault="0060792F" w:rsidP="00814CEE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45" w:name="_Toc475378635"/>
      <w:r>
        <w:t>AIKATAULU</w:t>
      </w:r>
      <w:bookmarkEnd w:id="45"/>
    </w:p>
    <w:p w:rsidR="00D56F64" w:rsidRDefault="00D56F64">
      <w:pPr>
        <w:pStyle w:val="Leipteksti"/>
        <w:rPr>
          <w:lang w:val="fi-FI"/>
        </w:rPr>
      </w:pP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>Tuotteen tulee olla valmis ja hyväksytty vuoden 2017 loppuun mennessä.</w:t>
      </w:r>
    </w:p>
    <w:p w:rsidR="00AA1B55" w:rsidRDefault="00AA1B55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46" w:name="_Toc475378636"/>
      <w:r>
        <w:t>KUSTANNUKSET</w:t>
      </w:r>
      <w:bookmarkEnd w:id="46"/>
    </w:p>
    <w:p w:rsidR="00D56F64" w:rsidRDefault="00D56F64">
      <w:pPr>
        <w:pStyle w:val="Leipteksti"/>
        <w:rPr>
          <w:lang w:val="fi-FI"/>
        </w:rPr>
      </w:pP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 xml:space="preserve">Henkilöstökulut: </w:t>
      </w:r>
      <w:r>
        <w:rPr>
          <w:lang w:val="fi-FI"/>
        </w:rPr>
        <w:tab/>
        <w:t>65 000€</w:t>
      </w: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 xml:space="preserve">Laitteistokulut: </w:t>
      </w:r>
      <w:r>
        <w:rPr>
          <w:lang w:val="fi-FI"/>
        </w:rPr>
        <w:tab/>
        <w:t>6500€</w:t>
      </w:r>
    </w:p>
    <w:p w:rsidR="00AA1B55" w:rsidRDefault="00AA1B55">
      <w:pPr>
        <w:pStyle w:val="Leipteksti"/>
        <w:rPr>
          <w:lang w:val="fi-FI"/>
        </w:rPr>
      </w:pP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 xml:space="preserve">Total: </w:t>
      </w:r>
      <w:r>
        <w:rPr>
          <w:lang w:val="fi-FI"/>
        </w:rPr>
        <w:tab/>
      </w:r>
      <w:r>
        <w:rPr>
          <w:lang w:val="fi-FI"/>
        </w:rPr>
        <w:tab/>
        <w:t>71500€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47" w:name="_Toc475378637"/>
      <w:r>
        <w:t>TOTEUTUSVÄLINEET</w:t>
      </w:r>
      <w:bookmarkEnd w:id="47"/>
      <w:r>
        <w:t xml:space="preserve"> 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t>Kehitysympäristö ja apuvälineet. Mahdolliset ratkaisuvaihtoehdot kuvataan tässä.</w:t>
      </w:r>
    </w:p>
    <w:p w:rsidR="00D56F64" w:rsidRDefault="00D56F64">
      <w:pPr>
        <w:pStyle w:val="Leipteksti"/>
        <w:rPr>
          <w:lang w:val="fi-FI"/>
        </w:rPr>
      </w:pP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>Laitteisto: Tietokone, jossa Windows 7 -asennus</w:t>
      </w: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>Arduino</w:t>
      </w: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>MS NAV</w:t>
      </w:r>
    </w:p>
    <w:p w:rsidR="00AA1B55" w:rsidRDefault="00AA1B55">
      <w:pPr>
        <w:pStyle w:val="Leipteksti"/>
        <w:rPr>
          <w:lang w:val="fi-FI"/>
        </w:rPr>
      </w:pP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>Ohjelmointikieli: C++</w:t>
      </w:r>
    </w:p>
    <w:p w:rsidR="00AA1B55" w:rsidRDefault="00AA1B55">
      <w:pPr>
        <w:pStyle w:val="Leipteksti"/>
        <w:rPr>
          <w:lang w:val="fi-FI"/>
        </w:rPr>
      </w:pPr>
    </w:p>
    <w:p w:rsidR="00AA1B55" w:rsidRDefault="00AA1B55">
      <w:pPr>
        <w:pStyle w:val="Leipteksti"/>
        <w:rPr>
          <w:lang w:val="fi-FI"/>
        </w:rPr>
      </w:pPr>
      <w:r>
        <w:rPr>
          <w:lang w:val="fi-FI"/>
        </w:rPr>
        <w:t>Tietokannat: mySQL, mongoDB</w:t>
      </w: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t xml:space="preserve">. 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48" w:name="_Toc475378638"/>
      <w:r>
        <w:t>PROJEKTIN KANNATTAVUUS</w:t>
      </w:r>
      <w:bookmarkEnd w:id="48"/>
    </w:p>
    <w:p w:rsidR="00D56F64" w:rsidRDefault="00D56F64">
      <w:pPr>
        <w:pStyle w:val="Leipteksti"/>
        <w:rPr>
          <w:lang w:val="fi-FI"/>
        </w:rPr>
      </w:pPr>
    </w:p>
    <w:p w:rsidR="000754BB" w:rsidRDefault="00401177" w:rsidP="000754BB">
      <w:pPr>
        <w:pStyle w:val="Leipteksti"/>
        <w:rPr>
          <w:lang w:val="fi-FI"/>
        </w:rPr>
      </w:pPr>
      <w:r>
        <w:rPr>
          <w:lang w:val="fi-FI"/>
        </w:rPr>
        <w:t>Projekti on helposti toteutettavissa ja edullinen sen tuomiin hyötyihin nähden pidemmällä tarkastelujaksolla.</w:t>
      </w:r>
      <w:r w:rsidR="000754BB">
        <w:rPr>
          <w:lang w:val="fi-FI"/>
        </w:rPr>
        <w:t xml:space="preserve"> Nappula OY voi jatkossa käyttää tai myydä tuotetta muille asiakkailleen.</w:t>
      </w:r>
    </w:p>
    <w:p w:rsidR="000754BB" w:rsidRDefault="000754BB" w:rsidP="000754BB">
      <w:pPr>
        <w:pStyle w:val="Leipteksti"/>
        <w:rPr>
          <w:lang w:val="fi-FI"/>
        </w:rPr>
      </w:pPr>
    </w:p>
    <w:p w:rsidR="000754BB" w:rsidRDefault="000754BB" w:rsidP="000754BB">
      <w:pPr>
        <w:pStyle w:val="Leipteksti"/>
        <w:rPr>
          <w:lang w:val="fi-FI"/>
        </w:rPr>
      </w:pPr>
      <w:r>
        <w:rPr>
          <w:lang w:val="fi-FI"/>
        </w:rPr>
        <w:t>Kehitysympäristön välineet ovat ennestään tuttuja.</w:t>
      </w:r>
      <w:r w:rsidRPr="000754BB">
        <w:rPr>
          <w:lang w:val="fi-FI"/>
        </w:rPr>
        <w:t xml:space="preserve"> </w:t>
      </w:r>
      <w:r>
        <w:rPr>
          <w:lang w:val="fi-FI"/>
        </w:rPr>
        <w:t>Nämä seikat huomioonotettuna projekti on kannattava.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49" w:name="_Toc475378639"/>
      <w:r>
        <w:t>LISÄTIETOJA</w:t>
      </w:r>
      <w:bookmarkEnd w:id="49"/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t>Mistä saadaan lisätietoja projektin aiheesta ja sovellusalueesta.</w:t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t>Esimerkiksi viitteet standardeihin, direktiiveihin ja suosituksiin.</w:t>
      </w:r>
    </w:p>
    <w:p w:rsidR="00D56F64" w:rsidRDefault="00D56F64">
      <w:pPr>
        <w:pStyle w:val="Leipteksti"/>
        <w:rPr>
          <w:lang w:val="fi-FI"/>
        </w:rPr>
      </w:pPr>
    </w:p>
    <w:sectPr w:rsidR="00D56F64">
      <w:headerReference w:type="default" r:id="rId17"/>
      <w:footerReference w:type="default" r:id="rId18"/>
      <w:pgSz w:w="11906" w:h="16838"/>
      <w:pgMar w:top="1985" w:right="1134" w:bottom="1418" w:left="2552" w:header="851" w:footer="709" w:gutter="0"/>
      <w:cols w:space="709"/>
      <w:titlePg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0380" w:rsidRDefault="00160380">
      <w:r>
        <w:separator/>
      </w:r>
    </w:p>
  </w:endnote>
  <w:endnote w:type="continuationSeparator" w:id="0">
    <w:p w:rsidR="00160380" w:rsidRDefault="001603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6F64" w:rsidRDefault="00D56F64">
    <w:pPr>
      <w:pStyle w:val="Alatunniste"/>
    </w:pPr>
    <w:r>
      <w:tab/>
    </w:r>
    <w:r>
      <w:tab/>
    </w:r>
    <w:r>
      <w:rPr>
        <w:rStyle w:val="Sivunumero"/>
      </w:rPr>
      <w:fldChar w:fldCharType="begin"/>
    </w:r>
    <w:r>
      <w:rPr>
        <w:rStyle w:val="Sivunumero"/>
      </w:rPr>
      <w:instrText xml:space="preserve"> PAGE </w:instrText>
    </w:r>
    <w:r>
      <w:rPr>
        <w:rStyle w:val="Sivunumero"/>
      </w:rPr>
      <w:fldChar w:fldCharType="separate"/>
    </w:r>
    <w:r w:rsidR="00321C37">
      <w:rPr>
        <w:rStyle w:val="Sivunumero"/>
        <w:noProof/>
      </w:rPr>
      <w:t>17</w:t>
    </w:r>
    <w:r>
      <w:rPr>
        <w:rStyle w:val="Sivunumero"/>
      </w:rPr>
      <w:fldChar w:fldCharType="end"/>
    </w:r>
    <w:r>
      <w:rPr>
        <w:rStyle w:val="Sivunumero"/>
      </w:rPr>
      <w:t>/</w:t>
    </w:r>
    <w:r>
      <w:rPr>
        <w:rStyle w:val="Sivunumero"/>
      </w:rPr>
      <w:fldChar w:fldCharType="begin"/>
    </w:r>
    <w:r>
      <w:rPr>
        <w:rStyle w:val="Sivunumero"/>
      </w:rPr>
      <w:instrText xml:space="preserve"> NUMPAGES  \* MERGEFORMAT </w:instrText>
    </w:r>
    <w:r>
      <w:rPr>
        <w:rStyle w:val="Sivunumero"/>
      </w:rPr>
      <w:fldChar w:fldCharType="separate"/>
    </w:r>
    <w:r w:rsidR="00321C37">
      <w:rPr>
        <w:rStyle w:val="Sivunumero"/>
        <w:noProof/>
      </w:rPr>
      <w:t>24</w:t>
    </w:r>
    <w:r>
      <w:rPr>
        <w:rStyle w:val="Sivunumero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0380" w:rsidRDefault="00160380">
      <w:r>
        <w:separator/>
      </w:r>
    </w:p>
  </w:footnote>
  <w:footnote w:type="continuationSeparator" w:id="0">
    <w:p w:rsidR="00160380" w:rsidRDefault="001603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6F64" w:rsidRDefault="00D56F64">
    <w:pPr>
      <w:pStyle w:val="Yltunniste"/>
    </w:pPr>
    <w:r>
      <w:t>PROJEKTI</w:t>
    </w:r>
    <w:r>
      <w:tab/>
      <w:t>Vaatimusmäärittely</w:t>
    </w:r>
    <w:r>
      <w:tab/>
      <w:t>Versio 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Otsikko1"/>
      <w:lvlText w:val="%1."/>
      <w:legacy w:legacy="1" w:legacySpace="144" w:legacyIndent="0"/>
      <w:lvlJc w:val="left"/>
    </w:lvl>
    <w:lvl w:ilvl="1">
      <w:start w:val="1"/>
      <w:numFmt w:val="decimal"/>
      <w:pStyle w:val="Otsikko2"/>
      <w:lvlText w:val="%1.%2"/>
      <w:legacy w:legacy="1" w:legacySpace="144" w:legacyIndent="0"/>
      <w:lvlJc w:val="left"/>
    </w:lvl>
    <w:lvl w:ilvl="2">
      <w:start w:val="1"/>
      <w:numFmt w:val="decimal"/>
      <w:pStyle w:val="Otsikko3"/>
      <w:lvlText w:val="%1.%2.%3"/>
      <w:legacy w:legacy="1" w:legacySpace="144" w:legacyIndent="0"/>
      <w:lvlJc w:val="left"/>
    </w:lvl>
    <w:lvl w:ilvl="3">
      <w:start w:val="1"/>
      <w:numFmt w:val="decimal"/>
      <w:pStyle w:val="Otsikko4"/>
      <w:lvlText w:val="%1.%2.%3.%4"/>
      <w:legacy w:legacy="1" w:legacySpace="144" w:legacyIndent="0"/>
      <w:lvlJc w:val="left"/>
    </w:lvl>
    <w:lvl w:ilvl="4">
      <w:start w:val="1"/>
      <w:numFmt w:val="decimal"/>
      <w:pStyle w:val="Otsikko5"/>
      <w:lvlText w:val="%1.%2.%3.%4.%5"/>
      <w:legacy w:legacy="1" w:legacySpace="144" w:legacyIndent="0"/>
      <w:lvlJc w:val="left"/>
    </w:lvl>
    <w:lvl w:ilvl="5">
      <w:start w:val="1"/>
      <w:numFmt w:val="decimal"/>
      <w:pStyle w:val="Otsikko6"/>
      <w:lvlText w:val="%1.%2.%3.%4.%5.%6"/>
      <w:legacy w:legacy="1" w:legacySpace="144" w:legacyIndent="0"/>
      <w:lvlJc w:val="left"/>
    </w:lvl>
    <w:lvl w:ilvl="6">
      <w:start w:val="1"/>
      <w:numFmt w:val="decimal"/>
      <w:pStyle w:val="Otsikko7"/>
      <w:lvlText w:val="%1.%2.%3.%4.%5.%6.%7"/>
      <w:legacy w:legacy="1" w:legacySpace="144" w:legacyIndent="0"/>
      <w:lvlJc w:val="left"/>
    </w:lvl>
    <w:lvl w:ilvl="7">
      <w:start w:val="1"/>
      <w:numFmt w:val="decimal"/>
      <w:pStyle w:val="Otsikko8"/>
      <w:lvlText w:val="%1.%2.%3.%4.%5.%6.%7.%8"/>
      <w:legacy w:legacy="1" w:legacySpace="144" w:legacyIndent="0"/>
      <w:lvlJc w:val="left"/>
    </w:lvl>
    <w:lvl w:ilvl="8">
      <w:start w:val="1"/>
      <w:numFmt w:val="decimal"/>
      <w:pStyle w:val="Otsikko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AA60D82"/>
    <w:multiLevelType w:val="hybridMultilevel"/>
    <w:tmpl w:val="AB6489C2"/>
    <w:lvl w:ilvl="0" w:tplc="040B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" w15:restartNumberingAfterBreak="0">
    <w:nsid w:val="2FEF1159"/>
    <w:multiLevelType w:val="hybridMultilevel"/>
    <w:tmpl w:val="6EAC3658"/>
    <w:lvl w:ilvl="0" w:tplc="040B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cs="Times New Roman" w:hint="default"/>
        </w:rPr>
      </w:lvl>
    </w:lvlOverride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F64"/>
    <w:rsid w:val="00045765"/>
    <w:rsid w:val="000754BB"/>
    <w:rsid w:val="00086181"/>
    <w:rsid w:val="00160380"/>
    <w:rsid w:val="00196000"/>
    <w:rsid w:val="001E688E"/>
    <w:rsid w:val="00276255"/>
    <w:rsid w:val="002A703A"/>
    <w:rsid w:val="002C27E3"/>
    <w:rsid w:val="003126B3"/>
    <w:rsid w:val="00321C37"/>
    <w:rsid w:val="00361895"/>
    <w:rsid w:val="003750AB"/>
    <w:rsid w:val="003B1431"/>
    <w:rsid w:val="003E6C00"/>
    <w:rsid w:val="00401177"/>
    <w:rsid w:val="004C5424"/>
    <w:rsid w:val="00531F2B"/>
    <w:rsid w:val="005A64CA"/>
    <w:rsid w:val="005B1BAE"/>
    <w:rsid w:val="0060792F"/>
    <w:rsid w:val="00615ADF"/>
    <w:rsid w:val="00697A6B"/>
    <w:rsid w:val="006A6866"/>
    <w:rsid w:val="006B0BEC"/>
    <w:rsid w:val="0072562B"/>
    <w:rsid w:val="00757E1F"/>
    <w:rsid w:val="007A6092"/>
    <w:rsid w:val="007B027D"/>
    <w:rsid w:val="007B69D1"/>
    <w:rsid w:val="00814CEE"/>
    <w:rsid w:val="008A5061"/>
    <w:rsid w:val="008B211F"/>
    <w:rsid w:val="008D3604"/>
    <w:rsid w:val="008D4168"/>
    <w:rsid w:val="00937E8D"/>
    <w:rsid w:val="0099223C"/>
    <w:rsid w:val="009A40E0"/>
    <w:rsid w:val="00A3220C"/>
    <w:rsid w:val="00A97D90"/>
    <w:rsid w:val="00AA1B55"/>
    <w:rsid w:val="00AF3DC0"/>
    <w:rsid w:val="00B92FF2"/>
    <w:rsid w:val="00C20CFA"/>
    <w:rsid w:val="00C42564"/>
    <w:rsid w:val="00CA69EB"/>
    <w:rsid w:val="00D50FE5"/>
    <w:rsid w:val="00D56F64"/>
    <w:rsid w:val="00D579F0"/>
    <w:rsid w:val="00DF6727"/>
    <w:rsid w:val="00E44F66"/>
    <w:rsid w:val="00E569E6"/>
    <w:rsid w:val="00E90F9A"/>
    <w:rsid w:val="00EE17EA"/>
    <w:rsid w:val="00EE452F"/>
    <w:rsid w:val="00F14A1B"/>
    <w:rsid w:val="00F22123"/>
    <w:rsid w:val="00F41557"/>
    <w:rsid w:val="00FA4497"/>
    <w:rsid w:val="00FE6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5:docId w15:val="{B098CF1B-4DE4-4807-AFD9-74E127C68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  <w:pPr>
      <w:autoSpaceDE w:val="0"/>
      <w:autoSpaceDN w:val="0"/>
      <w:spacing w:line="360" w:lineRule="auto"/>
      <w:jc w:val="both"/>
    </w:pPr>
    <w:rPr>
      <w:sz w:val="24"/>
      <w:szCs w:val="24"/>
    </w:rPr>
  </w:style>
  <w:style w:type="paragraph" w:styleId="Otsikko1">
    <w:name w:val="heading 1"/>
    <w:basedOn w:val="Normaali"/>
    <w:next w:val="Leipteksti"/>
    <w:qFormat/>
    <w:pPr>
      <w:pageBreakBefore/>
      <w:numPr>
        <w:numId w:val="1"/>
      </w:numPr>
      <w:pBdr>
        <w:bottom w:val="single" w:sz="6" w:space="1" w:color="auto"/>
      </w:pBdr>
      <w:tabs>
        <w:tab w:val="left" w:pos="1418"/>
      </w:tabs>
      <w:spacing w:before="480" w:line="240" w:lineRule="auto"/>
      <w:outlineLvl w:val="0"/>
    </w:pPr>
    <w:rPr>
      <w:rFonts w:ascii="Arial" w:hAnsi="Arial" w:cs="Arial"/>
      <w:b/>
      <w:bCs/>
      <w:caps/>
    </w:rPr>
  </w:style>
  <w:style w:type="paragraph" w:styleId="Otsikko2">
    <w:name w:val="heading 2"/>
    <w:basedOn w:val="Normaali"/>
    <w:next w:val="Leipteksti"/>
    <w:qFormat/>
    <w:pPr>
      <w:keepNext/>
      <w:numPr>
        <w:ilvl w:val="1"/>
        <w:numId w:val="1"/>
      </w:numPr>
      <w:tabs>
        <w:tab w:val="left" w:pos="1418"/>
      </w:tabs>
      <w:spacing w:before="240"/>
      <w:outlineLvl w:val="1"/>
    </w:pPr>
    <w:rPr>
      <w:rFonts w:ascii="Arial" w:hAnsi="Arial" w:cs="Arial"/>
      <w:b/>
      <w:bCs/>
    </w:rPr>
  </w:style>
  <w:style w:type="paragraph" w:styleId="Otsikko3">
    <w:name w:val="heading 3"/>
    <w:basedOn w:val="Otsikko2"/>
    <w:next w:val="Leipteksti"/>
    <w:qFormat/>
    <w:pPr>
      <w:numPr>
        <w:ilvl w:val="2"/>
      </w:numPr>
      <w:suppressLineNumbers/>
      <w:spacing w:before="120"/>
      <w:outlineLvl w:val="2"/>
    </w:pPr>
    <w:rPr>
      <w:b w:val="0"/>
      <w:bCs w:val="0"/>
    </w:rPr>
  </w:style>
  <w:style w:type="paragraph" w:styleId="Otsikko4">
    <w:name w:val="heading 4"/>
    <w:basedOn w:val="Otsikko3"/>
    <w:next w:val="Leipteksti"/>
    <w:qFormat/>
    <w:pPr>
      <w:numPr>
        <w:ilvl w:val="3"/>
      </w:numPr>
      <w:outlineLvl w:val="3"/>
    </w:pPr>
  </w:style>
  <w:style w:type="paragraph" w:styleId="Otsikko5">
    <w:name w:val="heading 5"/>
    <w:basedOn w:val="Otsikko4"/>
    <w:next w:val="Leipteksti"/>
    <w:qFormat/>
    <w:pPr>
      <w:numPr>
        <w:ilvl w:val="4"/>
      </w:numPr>
      <w:outlineLvl w:val="4"/>
    </w:pPr>
  </w:style>
  <w:style w:type="paragraph" w:styleId="Otsikko6">
    <w:name w:val="heading 6"/>
    <w:basedOn w:val="Normaali"/>
    <w:next w:val="Normaali"/>
    <w:qFormat/>
    <w:pPr>
      <w:numPr>
        <w:ilvl w:val="5"/>
        <w:numId w:val="1"/>
      </w:numPr>
      <w:outlineLvl w:val="5"/>
    </w:pPr>
    <w:rPr>
      <w:sz w:val="20"/>
      <w:szCs w:val="20"/>
      <w:u w:val="single"/>
    </w:rPr>
  </w:style>
  <w:style w:type="paragraph" w:styleId="Otsikko7">
    <w:name w:val="heading 7"/>
    <w:basedOn w:val="Normaali"/>
    <w:next w:val="Normaali"/>
    <w:qFormat/>
    <w:pPr>
      <w:numPr>
        <w:ilvl w:val="6"/>
        <w:numId w:val="1"/>
      </w:numPr>
      <w:spacing w:before="240" w:after="60"/>
      <w:outlineLvl w:val="6"/>
    </w:pPr>
    <w:rPr>
      <w:rFonts w:ascii="Arial" w:hAnsi="Arial" w:cs="Arial"/>
      <w:sz w:val="20"/>
      <w:szCs w:val="20"/>
    </w:rPr>
  </w:style>
  <w:style w:type="paragraph" w:styleId="Otsikko8">
    <w:name w:val="heading 8"/>
    <w:basedOn w:val="Normaali"/>
    <w:next w:val="Normaali"/>
    <w:qFormat/>
    <w:pPr>
      <w:numPr>
        <w:ilvl w:val="7"/>
        <w:numId w:val="1"/>
      </w:numPr>
      <w:spacing w:before="240" w:after="60"/>
      <w:outlineLvl w:val="7"/>
    </w:pPr>
    <w:rPr>
      <w:rFonts w:ascii="Arial" w:hAnsi="Arial" w:cs="Arial"/>
      <w:i/>
      <w:iCs/>
      <w:sz w:val="20"/>
      <w:szCs w:val="20"/>
    </w:rPr>
  </w:style>
  <w:style w:type="paragraph" w:styleId="Otsikko9">
    <w:name w:val="heading 9"/>
    <w:basedOn w:val="Normaali"/>
    <w:next w:val="Normaali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i/>
      <w:iCs/>
      <w:sz w:val="18"/>
      <w:szCs w:val="18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Leipteksti">
    <w:name w:val="Body Text"/>
    <w:basedOn w:val="Normaali"/>
    <w:pPr>
      <w:spacing w:before="1" w:after="1" w:line="240" w:lineRule="auto"/>
      <w:ind w:left="1418"/>
    </w:pPr>
    <w:rPr>
      <w:color w:val="000000"/>
      <w:lang w:val="en-US"/>
    </w:rPr>
  </w:style>
  <w:style w:type="paragraph" w:styleId="Alatunniste">
    <w:name w:val="footer"/>
    <w:basedOn w:val="Yltunniste"/>
    <w:pPr>
      <w:pBdr>
        <w:top w:val="single" w:sz="6" w:space="1" w:color="auto"/>
        <w:bottom w:val="none" w:sz="0" w:space="0" w:color="auto"/>
      </w:pBdr>
    </w:pPr>
  </w:style>
  <w:style w:type="paragraph" w:styleId="Yltunniste">
    <w:name w:val="header"/>
    <w:basedOn w:val="Normaali"/>
    <w:pPr>
      <w:pBdr>
        <w:bottom w:val="single" w:sz="6" w:space="0" w:color="auto"/>
      </w:pBdr>
      <w:tabs>
        <w:tab w:val="left" w:pos="0"/>
        <w:tab w:val="center" w:pos="4111"/>
        <w:tab w:val="right" w:pos="8222"/>
      </w:tabs>
    </w:pPr>
    <w:rPr>
      <w:rFonts w:ascii="Arial" w:hAnsi="Arial" w:cs="Arial"/>
      <w:i/>
      <w:iCs/>
      <w:sz w:val="16"/>
      <w:szCs w:val="16"/>
    </w:rPr>
  </w:style>
  <w:style w:type="paragraph" w:customStyle="1" w:styleId="kuva">
    <w:name w:val="kuva"/>
    <w:basedOn w:val="Normaali"/>
    <w:pPr>
      <w:pBdr>
        <w:top w:val="single" w:sz="6" w:space="10" w:color="auto"/>
        <w:bottom w:val="single" w:sz="6" w:space="10" w:color="auto"/>
      </w:pBdr>
      <w:jc w:val="center"/>
    </w:pPr>
  </w:style>
  <w:style w:type="paragraph" w:customStyle="1" w:styleId="kuvateksti">
    <w:name w:val="kuvateksti"/>
    <w:basedOn w:val="Normaali"/>
    <w:pPr>
      <w:tabs>
        <w:tab w:val="left" w:pos="1418"/>
      </w:tabs>
      <w:spacing w:before="120" w:line="240" w:lineRule="auto"/>
      <w:ind w:left="1418" w:hanging="1418"/>
    </w:pPr>
    <w:rPr>
      <w:i/>
      <w:iCs/>
    </w:rPr>
  </w:style>
  <w:style w:type="paragraph" w:customStyle="1" w:styleId="Otsikkonumeroimaton">
    <w:name w:val="Otsikko (numeroimaton)"/>
    <w:basedOn w:val="Otsikko1"/>
    <w:pPr>
      <w:outlineLvl w:val="9"/>
    </w:pPr>
  </w:style>
  <w:style w:type="paragraph" w:customStyle="1" w:styleId="Kansiotsikko">
    <w:name w:val="Kansiotsikko"/>
    <w:basedOn w:val="Otsikkonumeroimaton"/>
    <w:pPr>
      <w:pageBreakBefore w:val="0"/>
      <w:pBdr>
        <w:bottom w:val="none" w:sz="0" w:space="0" w:color="auto"/>
      </w:pBdr>
      <w:spacing w:before="0"/>
      <w:jc w:val="center"/>
    </w:pPr>
    <w:rPr>
      <w:caps w:val="0"/>
      <w:spacing w:val="20"/>
      <w:sz w:val="48"/>
      <w:szCs w:val="48"/>
    </w:rPr>
  </w:style>
  <w:style w:type="paragraph" w:customStyle="1" w:styleId="Kansiots2">
    <w:name w:val="Kansiots2"/>
    <w:basedOn w:val="Kansiotsikko"/>
    <w:pPr>
      <w:pBdr>
        <w:bottom w:val="single" w:sz="6" w:space="1" w:color="auto"/>
      </w:pBdr>
    </w:pPr>
    <w:rPr>
      <w:sz w:val="28"/>
      <w:szCs w:val="28"/>
    </w:rPr>
  </w:style>
  <w:style w:type="paragraph" w:customStyle="1" w:styleId="Kansiots1">
    <w:name w:val="Kansiots1"/>
    <w:basedOn w:val="Kansiots2"/>
    <w:pPr>
      <w:pBdr>
        <w:top w:val="single" w:sz="6" w:space="1" w:color="auto"/>
        <w:bottom w:val="none" w:sz="0" w:space="0" w:color="auto"/>
      </w:pBdr>
    </w:pPr>
  </w:style>
  <w:style w:type="paragraph" w:styleId="Sisluet1">
    <w:name w:val="toc 1"/>
    <w:basedOn w:val="Normaali"/>
    <w:next w:val="Normaali"/>
    <w:autoRedefine/>
    <w:uiPriority w:val="39"/>
    <w:pPr>
      <w:tabs>
        <w:tab w:val="right" w:leader="dot" w:pos="8220"/>
      </w:tabs>
      <w:spacing w:before="120" w:after="120"/>
      <w:jc w:val="left"/>
    </w:pPr>
    <w:rPr>
      <w:b/>
      <w:bCs/>
      <w:caps/>
      <w:sz w:val="20"/>
      <w:szCs w:val="20"/>
    </w:rPr>
  </w:style>
  <w:style w:type="paragraph" w:styleId="Sisluet2">
    <w:name w:val="toc 2"/>
    <w:basedOn w:val="Normaali"/>
    <w:next w:val="Normaali"/>
    <w:autoRedefine/>
    <w:uiPriority w:val="39"/>
    <w:pPr>
      <w:tabs>
        <w:tab w:val="right" w:leader="dot" w:pos="8220"/>
      </w:tabs>
      <w:ind w:left="240"/>
      <w:jc w:val="left"/>
    </w:pPr>
    <w:rPr>
      <w:smallCaps/>
      <w:sz w:val="20"/>
      <w:szCs w:val="20"/>
    </w:rPr>
  </w:style>
  <w:style w:type="paragraph" w:styleId="Sisluet3">
    <w:name w:val="toc 3"/>
    <w:basedOn w:val="Normaali"/>
    <w:next w:val="Normaali"/>
    <w:autoRedefine/>
    <w:uiPriority w:val="39"/>
    <w:pPr>
      <w:tabs>
        <w:tab w:val="right" w:leader="dot" w:pos="8220"/>
      </w:tabs>
      <w:ind w:left="480"/>
      <w:jc w:val="left"/>
    </w:pPr>
    <w:rPr>
      <w:i/>
      <w:iCs/>
      <w:sz w:val="20"/>
      <w:szCs w:val="20"/>
    </w:rPr>
  </w:style>
  <w:style w:type="paragraph" w:styleId="Sisluet4">
    <w:name w:val="toc 4"/>
    <w:basedOn w:val="Normaali"/>
    <w:next w:val="Normaali"/>
    <w:autoRedefine/>
    <w:semiHidden/>
    <w:pPr>
      <w:tabs>
        <w:tab w:val="right" w:leader="dot" w:pos="8220"/>
      </w:tabs>
      <w:ind w:left="720"/>
      <w:jc w:val="left"/>
    </w:pPr>
    <w:rPr>
      <w:sz w:val="18"/>
      <w:szCs w:val="18"/>
    </w:rPr>
  </w:style>
  <w:style w:type="paragraph" w:styleId="Sisluet5">
    <w:name w:val="toc 5"/>
    <w:basedOn w:val="Normaali"/>
    <w:next w:val="Normaali"/>
    <w:autoRedefine/>
    <w:semiHidden/>
    <w:pPr>
      <w:tabs>
        <w:tab w:val="right" w:leader="dot" w:pos="8220"/>
      </w:tabs>
      <w:ind w:left="960"/>
      <w:jc w:val="left"/>
    </w:pPr>
    <w:rPr>
      <w:sz w:val="18"/>
      <w:szCs w:val="18"/>
    </w:rPr>
  </w:style>
  <w:style w:type="paragraph" w:styleId="Sisluet6">
    <w:name w:val="toc 6"/>
    <w:basedOn w:val="Normaali"/>
    <w:next w:val="Normaali"/>
    <w:autoRedefine/>
    <w:semiHidden/>
    <w:pPr>
      <w:tabs>
        <w:tab w:val="right" w:leader="dot" w:pos="8220"/>
      </w:tabs>
      <w:ind w:left="1200"/>
      <w:jc w:val="left"/>
    </w:pPr>
    <w:rPr>
      <w:sz w:val="18"/>
      <w:szCs w:val="18"/>
    </w:rPr>
  </w:style>
  <w:style w:type="paragraph" w:styleId="Sisluet7">
    <w:name w:val="toc 7"/>
    <w:basedOn w:val="Normaali"/>
    <w:next w:val="Normaali"/>
    <w:autoRedefine/>
    <w:semiHidden/>
    <w:pPr>
      <w:tabs>
        <w:tab w:val="right" w:leader="dot" w:pos="8220"/>
      </w:tabs>
      <w:ind w:left="1440"/>
      <w:jc w:val="left"/>
    </w:pPr>
    <w:rPr>
      <w:sz w:val="18"/>
      <w:szCs w:val="18"/>
    </w:rPr>
  </w:style>
  <w:style w:type="paragraph" w:styleId="Sisluet8">
    <w:name w:val="toc 8"/>
    <w:basedOn w:val="Normaali"/>
    <w:next w:val="Normaali"/>
    <w:autoRedefine/>
    <w:semiHidden/>
    <w:pPr>
      <w:tabs>
        <w:tab w:val="right" w:leader="dot" w:pos="8220"/>
      </w:tabs>
      <w:ind w:left="1680"/>
      <w:jc w:val="left"/>
    </w:pPr>
    <w:rPr>
      <w:sz w:val="18"/>
      <w:szCs w:val="18"/>
    </w:rPr>
  </w:style>
  <w:style w:type="paragraph" w:styleId="Sisluet9">
    <w:name w:val="toc 9"/>
    <w:basedOn w:val="Normaali"/>
    <w:next w:val="Normaali"/>
    <w:autoRedefine/>
    <w:semiHidden/>
    <w:pPr>
      <w:tabs>
        <w:tab w:val="right" w:leader="dot" w:pos="8220"/>
      </w:tabs>
      <w:ind w:left="1920"/>
      <w:jc w:val="left"/>
    </w:pPr>
    <w:rPr>
      <w:sz w:val="18"/>
      <w:szCs w:val="18"/>
    </w:rPr>
  </w:style>
  <w:style w:type="character" w:styleId="Sivunumero">
    <w:name w:val="page number"/>
    <w:basedOn w:val="Kappaleenoletusfontti"/>
  </w:style>
  <w:style w:type="paragraph" w:styleId="Sisennettyleipteksti">
    <w:name w:val="Body Text Indent"/>
    <w:basedOn w:val="Normaali"/>
    <w:link w:val="SisennettyleiptekstiChar"/>
    <w:unhideWhenUsed/>
    <w:rsid w:val="00D579F0"/>
    <w:pPr>
      <w:spacing w:after="120"/>
      <w:ind w:left="283"/>
    </w:pPr>
  </w:style>
  <w:style w:type="character" w:customStyle="1" w:styleId="SisennettyleiptekstiChar">
    <w:name w:val="Sisennetty leipäteksti Char"/>
    <w:basedOn w:val="Kappaleenoletusfontti"/>
    <w:link w:val="Sisennettyleipteksti"/>
    <w:rsid w:val="00D579F0"/>
    <w:rPr>
      <w:sz w:val="24"/>
      <w:szCs w:val="24"/>
    </w:rPr>
  </w:style>
  <w:style w:type="paragraph" w:customStyle="1" w:styleId="Yltunniste0">
    <w:name w:val="Yl?tunniste"/>
    <w:basedOn w:val="Normaali"/>
    <w:rsid w:val="002A703A"/>
    <w:pPr>
      <w:widowControl w:val="0"/>
      <w:tabs>
        <w:tab w:val="center" w:pos="4819"/>
        <w:tab w:val="right" w:pos="9638"/>
      </w:tabs>
      <w:spacing w:line="240" w:lineRule="auto"/>
      <w:jc w:val="left"/>
    </w:pPr>
    <w:rPr>
      <w:rFonts w:ascii="Garamond" w:hAnsi="Garamond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-piirustus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-piirustus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-piirustus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-piirustus3.vsdx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715</Words>
  <Characters>9781</Characters>
  <Application>Microsoft Office Word</Application>
  <DocSecurity>0</DocSecurity>
  <Lines>81</Lines>
  <Paragraphs>22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Laatukustannukset ohjelmistotuotannossa</vt:lpstr>
      <vt:lpstr>Laatukustannukset ohjelmistotuotannossa</vt:lpstr>
    </vt:vector>
  </TitlesOfParts>
  <Company>Acme Oy</Company>
  <LinksUpToDate>false</LinksUpToDate>
  <CharactersWithSpaces>114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atukustannukset ohjelmistotuotannossa</dc:title>
  <dc:creator>Jabba Gybä</dc:creator>
  <cp:lastModifiedBy>Juho Tillonen</cp:lastModifiedBy>
  <cp:revision>2</cp:revision>
  <cp:lastPrinted>1999-09-17T11:37:00Z</cp:lastPrinted>
  <dcterms:created xsi:type="dcterms:W3CDTF">2017-03-03T18:26:00Z</dcterms:created>
  <dcterms:modified xsi:type="dcterms:W3CDTF">2017-03-03T18:26:00Z</dcterms:modified>
</cp:coreProperties>
</file>